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70F2" w:rsidRDefault="001A70F2" w:rsidP="00F6409C">
      <w:pPr>
        <w:ind w:firstLineChars="0" w:firstLine="0"/>
        <w:jc w:val="center"/>
        <w:rPr>
          <w:b/>
          <w:sz w:val="36"/>
          <w:szCs w:val="36"/>
        </w:rPr>
      </w:pPr>
      <w:r w:rsidRPr="00B01A85">
        <w:rPr>
          <w:rFonts w:hint="eastAsia"/>
          <w:b/>
          <w:sz w:val="36"/>
          <w:szCs w:val="36"/>
        </w:rPr>
        <w:t>本周小结</w:t>
      </w:r>
    </w:p>
    <w:p w:rsidR="001A70F2" w:rsidRPr="00235EA6" w:rsidRDefault="001A70F2" w:rsidP="00235EA6">
      <w:pPr>
        <w:pStyle w:val="1"/>
        <w:numPr>
          <w:ilvl w:val="0"/>
          <w:numId w:val="0"/>
        </w:numPr>
        <w:ind w:left="883"/>
      </w:pPr>
      <w:r w:rsidRPr="00235EA6">
        <w:rPr>
          <w:rFonts w:hint="eastAsia"/>
        </w:rPr>
        <w:t>基本工作</w:t>
      </w:r>
    </w:p>
    <w:p w:rsidR="005456EA" w:rsidRDefault="004A24C2" w:rsidP="005456EA">
      <w:pPr>
        <w:pStyle w:val="ab"/>
        <w:numPr>
          <w:ilvl w:val="0"/>
          <w:numId w:val="14"/>
        </w:numPr>
        <w:spacing w:line="240" w:lineRule="auto"/>
        <w:ind w:firstLineChars="0"/>
      </w:pPr>
      <w:r>
        <w:rPr>
          <w:rFonts w:hint="eastAsia"/>
        </w:rPr>
        <w:t>调研</w:t>
      </w:r>
      <w:r>
        <w:rPr>
          <w:rFonts w:hint="eastAsia"/>
        </w:rPr>
        <w:t>DDR3</w:t>
      </w:r>
      <w:r>
        <w:rPr>
          <w:rFonts w:hint="eastAsia"/>
        </w:rPr>
        <w:t>接口</w:t>
      </w:r>
    </w:p>
    <w:p w:rsidR="008F2CCB" w:rsidRDefault="004A24C2" w:rsidP="00FF1FF1">
      <w:pPr>
        <w:pStyle w:val="ab"/>
        <w:numPr>
          <w:ilvl w:val="0"/>
          <w:numId w:val="14"/>
        </w:numPr>
        <w:spacing w:line="240" w:lineRule="auto"/>
        <w:ind w:firstLineChars="0"/>
      </w:pPr>
      <w:r>
        <w:rPr>
          <w:rFonts w:hint="eastAsia"/>
        </w:rPr>
        <w:t>调研</w:t>
      </w:r>
      <w:r>
        <w:rPr>
          <w:rFonts w:hint="eastAsia"/>
        </w:rPr>
        <w:t>AD5397</w:t>
      </w:r>
      <w:r>
        <w:rPr>
          <w:rFonts w:hint="eastAsia"/>
        </w:rPr>
        <w:t>接口</w:t>
      </w:r>
    </w:p>
    <w:p w:rsidR="004A24C2" w:rsidRPr="005456EA" w:rsidRDefault="004A24C2" w:rsidP="00FF1FF1">
      <w:pPr>
        <w:pStyle w:val="ab"/>
        <w:numPr>
          <w:ilvl w:val="0"/>
          <w:numId w:val="14"/>
        </w:numPr>
        <w:spacing w:line="240" w:lineRule="auto"/>
        <w:ind w:firstLineChars="0"/>
      </w:pPr>
      <w:r>
        <w:rPr>
          <w:rFonts w:hint="eastAsia"/>
        </w:rPr>
        <w:t>根据</w:t>
      </w:r>
      <w:r>
        <w:rPr>
          <w:rFonts w:hint="eastAsia"/>
        </w:rPr>
        <w:t>BR0101</w:t>
      </w:r>
      <w:r>
        <w:rPr>
          <w:rFonts w:hint="eastAsia"/>
        </w:rPr>
        <w:t>板子信息调整工程</w:t>
      </w:r>
    </w:p>
    <w:p w:rsidR="009762F1" w:rsidRPr="00235EA6" w:rsidRDefault="001A70F2" w:rsidP="00235EA6">
      <w:pPr>
        <w:pStyle w:val="1"/>
        <w:numPr>
          <w:ilvl w:val="0"/>
          <w:numId w:val="0"/>
        </w:numPr>
        <w:ind w:left="883"/>
      </w:pPr>
      <w:r w:rsidRPr="00235EA6">
        <w:rPr>
          <w:rFonts w:hint="eastAsia"/>
        </w:rPr>
        <w:t>研究进展</w:t>
      </w:r>
    </w:p>
    <w:p w:rsidR="004A24C2" w:rsidRDefault="004A24C2" w:rsidP="004A24C2">
      <w:pPr>
        <w:pStyle w:val="2"/>
        <w:ind w:firstLine="643"/>
      </w:pPr>
      <w:r>
        <w:rPr>
          <w:rFonts w:hint="eastAsia"/>
        </w:rPr>
        <w:t>调研</w:t>
      </w:r>
      <w:r>
        <w:rPr>
          <w:rFonts w:hint="eastAsia"/>
        </w:rPr>
        <w:t>DDR3</w:t>
      </w:r>
      <w:r>
        <w:rPr>
          <w:rFonts w:hint="eastAsia"/>
        </w:rPr>
        <w:t>接口</w:t>
      </w:r>
    </w:p>
    <w:p w:rsidR="004A24C2" w:rsidRDefault="00DE0D59" w:rsidP="004A24C2">
      <w:pPr>
        <w:ind w:firstLine="420"/>
      </w:pPr>
      <w:r>
        <w:rPr>
          <w:rFonts w:hint="eastAsia"/>
        </w:rPr>
        <w:t>调研和开发进度如下图所示，具体的调研</w:t>
      </w:r>
      <w:r w:rsidR="00301884">
        <w:rPr>
          <w:rFonts w:hint="eastAsia"/>
        </w:rPr>
        <w:t>内容在另外的开发文档内。</w:t>
      </w:r>
    </w:p>
    <w:p w:rsidR="00DE0D59" w:rsidRPr="004A24C2" w:rsidRDefault="003848E9" w:rsidP="00301884">
      <w:pPr>
        <w:ind w:firstLineChars="0" w:firstLine="0"/>
        <w:jc w:val="center"/>
      </w:pPr>
      <w:r>
        <w:object w:dxaOrig="6838" w:dyaOrig="9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1.7pt;height:486.3pt" o:ole="">
            <v:imagedata r:id="rId9" o:title=""/>
          </v:shape>
          <o:OLEObject Type="Embed" ProgID="Visio.Drawing.11" ShapeID="_x0000_i1025" DrawAspect="Content" ObjectID="_1563092413" r:id="rId10"/>
        </w:object>
      </w:r>
    </w:p>
    <w:p w:rsidR="004A24C2" w:rsidRDefault="004A24C2" w:rsidP="004A24C2">
      <w:pPr>
        <w:pStyle w:val="2"/>
        <w:ind w:firstLine="643"/>
      </w:pPr>
      <w:r>
        <w:rPr>
          <w:rFonts w:hint="eastAsia"/>
        </w:rPr>
        <w:t>调研</w:t>
      </w:r>
      <w:r>
        <w:rPr>
          <w:rFonts w:hint="eastAsia"/>
        </w:rPr>
        <w:t>AD5397</w:t>
      </w:r>
      <w:r>
        <w:rPr>
          <w:rFonts w:hint="eastAsia"/>
        </w:rPr>
        <w:t>接口</w:t>
      </w:r>
    </w:p>
    <w:p w:rsidR="00301884" w:rsidRDefault="00301884" w:rsidP="00301884">
      <w:pPr>
        <w:ind w:firstLine="420"/>
      </w:pPr>
      <w:r>
        <w:rPr>
          <w:rFonts w:hint="eastAsia"/>
        </w:rPr>
        <w:t>调研和开发进度如下图所示，具体的调研内容在另外的开发文档内。</w:t>
      </w:r>
    </w:p>
    <w:p w:rsidR="00301884" w:rsidRDefault="003848E9" w:rsidP="00301884">
      <w:pPr>
        <w:ind w:firstLineChars="0" w:firstLine="0"/>
        <w:jc w:val="center"/>
      </w:pPr>
      <w:r>
        <w:object w:dxaOrig="6838" w:dyaOrig="9722">
          <v:shape id="_x0000_i1026" type="#_x0000_t75" style="width:341.7pt;height:486.3pt" o:ole="">
            <v:imagedata r:id="rId11" o:title=""/>
          </v:shape>
          <o:OLEObject Type="Embed" ProgID="Visio.Drawing.11" ShapeID="_x0000_i1026" DrawAspect="Content" ObjectID="_1563092414" r:id="rId12"/>
        </w:object>
      </w:r>
    </w:p>
    <w:p w:rsidR="004A24C2" w:rsidRDefault="004A24C2" w:rsidP="004A24C2">
      <w:pPr>
        <w:pStyle w:val="2"/>
        <w:ind w:firstLine="643"/>
      </w:pPr>
      <w:r>
        <w:rPr>
          <w:rFonts w:hint="eastAsia"/>
        </w:rPr>
        <w:t>根据</w:t>
      </w:r>
      <w:r>
        <w:rPr>
          <w:rFonts w:hint="eastAsia"/>
        </w:rPr>
        <w:t>BR0101</w:t>
      </w:r>
      <w:r>
        <w:rPr>
          <w:rFonts w:hint="eastAsia"/>
        </w:rPr>
        <w:t>板子信息调整工程</w:t>
      </w:r>
    </w:p>
    <w:p w:rsidR="004A24C2" w:rsidRPr="004A24C2" w:rsidRDefault="002F5113" w:rsidP="00E331BA">
      <w:pPr>
        <w:ind w:firstLine="420"/>
      </w:pPr>
      <w:r>
        <w:rPr>
          <w:rFonts w:hint="eastAsia"/>
        </w:rPr>
        <w:t>在上一周王健老师将</w:t>
      </w:r>
      <w:r>
        <w:rPr>
          <w:rFonts w:hint="eastAsia"/>
        </w:rPr>
        <w:t>BR0101</w:t>
      </w:r>
      <w:r>
        <w:rPr>
          <w:rFonts w:hint="eastAsia"/>
        </w:rPr>
        <w:t>板子的基本引脚信息已经发给了我，我根据这些信息，进行了工程的调整，</w:t>
      </w:r>
      <w:r w:rsidR="00D42DA1">
        <w:rPr>
          <w:rFonts w:hint="eastAsia"/>
        </w:rPr>
        <w:t>等王老师将板子准备好，就可以进行下一步的移植</w:t>
      </w:r>
      <w:r w:rsidR="004D7E06">
        <w:rPr>
          <w:rFonts w:hint="eastAsia"/>
        </w:rPr>
        <w:t>工作</w:t>
      </w:r>
      <w:r w:rsidR="00D42DA1">
        <w:rPr>
          <w:rFonts w:hint="eastAsia"/>
        </w:rPr>
        <w:t>。</w:t>
      </w:r>
    </w:p>
    <w:p w:rsidR="00E12E04" w:rsidRDefault="001A70F2" w:rsidP="00BF2072">
      <w:pPr>
        <w:pStyle w:val="1"/>
        <w:numPr>
          <w:ilvl w:val="0"/>
          <w:numId w:val="0"/>
        </w:numPr>
        <w:ind w:left="883"/>
      </w:pPr>
      <w:r w:rsidRPr="000A6BAB">
        <w:rPr>
          <w:rFonts w:hint="eastAsia"/>
        </w:rPr>
        <w:lastRenderedPageBreak/>
        <w:t>下周工作</w:t>
      </w:r>
    </w:p>
    <w:p w:rsidR="004A24C2" w:rsidRDefault="004A24C2" w:rsidP="004A24C2">
      <w:pPr>
        <w:pStyle w:val="ab"/>
        <w:numPr>
          <w:ilvl w:val="0"/>
          <w:numId w:val="36"/>
        </w:numPr>
        <w:ind w:firstLineChars="0"/>
      </w:pPr>
      <w:r>
        <w:rPr>
          <w:rFonts w:hint="eastAsia"/>
        </w:rPr>
        <w:t>继续调研</w:t>
      </w:r>
      <w:r>
        <w:rPr>
          <w:rFonts w:hint="eastAsia"/>
        </w:rPr>
        <w:t>AD537</w:t>
      </w:r>
      <w:r w:rsidR="00064D79">
        <w:rPr>
          <w:rFonts w:hint="eastAsia"/>
        </w:rPr>
        <w:t>接口，争取</w:t>
      </w:r>
      <w:bookmarkStart w:id="0" w:name="_GoBack"/>
      <w:bookmarkEnd w:id="0"/>
      <w:r>
        <w:rPr>
          <w:rFonts w:hint="eastAsia"/>
        </w:rPr>
        <w:t>在放假之前设计出状态机，完成初步的接口设计</w:t>
      </w:r>
    </w:p>
    <w:p w:rsidR="004A24C2" w:rsidRDefault="004A24C2" w:rsidP="004A24C2">
      <w:pPr>
        <w:pStyle w:val="ab"/>
        <w:numPr>
          <w:ilvl w:val="0"/>
          <w:numId w:val="36"/>
        </w:numPr>
        <w:ind w:firstLineChars="0"/>
      </w:pPr>
      <w:r>
        <w:rPr>
          <w:rFonts w:hint="eastAsia"/>
        </w:rPr>
        <w:t>根据王健老师的进度移植</w:t>
      </w:r>
      <w:proofErr w:type="spellStart"/>
      <w:r>
        <w:rPr>
          <w:rFonts w:hint="eastAsia"/>
        </w:rPr>
        <w:t>microblaze</w:t>
      </w:r>
      <w:proofErr w:type="spellEnd"/>
      <w:r>
        <w:rPr>
          <w:rFonts w:hint="eastAsia"/>
        </w:rPr>
        <w:t>工程</w:t>
      </w:r>
    </w:p>
    <w:p w:rsidR="001A70F2" w:rsidRPr="000A6BAB" w:rsidRDefault="001A70F2" w:rsidP="001A70F2">
      <w:pPr>
        <w:pStyle w:val="ab"/>
        <w:numPr>
          <w:ilvl w:val="0"/>
          <w:numId w:val="13"/>
        </w:numPr>
        <w:ind w:firstLineChars="0"/>
        <w:rPr>
          <w:b/>
          <w:sz w:val="28"/>
          <w:szCs w:val="28"/>
        </w:rPr>
      </w:pPr>
      <w:r w:rsidRPr="000A6BAB">
        <w:rPr>
          <w:rFonts w:hint="eastAsia"/>
          <w:b/>
          <w:sz w:val="28"/>
          <w:szCs w:val="28"/>
        </w:rPr>
        <w:t>参考文献</w:t>
      </w:r>
    </w:p>
    <w:p w:rsidR="002C6D6E" w:rsidRPr="007F74B8" w:rsidRDefault="001A70F2" w:rsidP="00C47A71">
      <w:pPr>
        <w:ind w:firstLine="420"/>
      </w:pPr>
      <w:r>
        <w:rPr>
          <w:rFonts w:hint="eastAsia"/>
        </w:rPr>
        <w:t>[1]</w:t>
      </w:r>
      <w:r>
        <w:rPr>
          <w:rFonts w:hint="eastAsia"/>
        </w:rPr>
        <w:t>无</w:t>
      </w:r>
    </w:p>
    <w:sectPr w:rsidR="002C6D6E" w:rsidRPr="007F74B8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6AC8" w:rsidRDefault="00986AC8" w:rsidP="001A70F2">
      <w:pPr>
        <w:ind w:firstLine="420"/>
      </w:pPr>
      <w:r>
        <w:separator/>
      </w:r>
    </w:p>
  </w:endnote>
  <w:endnote w:type="continuationSeparator" w:id="0">
    <w:p w:rsidR="00986AC8" w:rsidRDefault="00986AC8" w:rsidP="001A70F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48EF" w:rsidRDefault="004148EF" w:rsidP="001A70F2">
    <w:pPr>
      <w:pStyle w:val="a6"/>
      <w:framePr w:wrap="around" w:vAnchor="text" w:hAnchor="margin" w:xAlign="right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4148EF" w:rsidRDefault="004148EF" w:rsidP="001A70F2">
    <w:pPr>
      <w:pStyle w:val="a6"/>
      <w:ind w:right="360"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48EF" w:rsidRDefault="004148EF" w:rsidP="001A70F2">
    <w:pPr>
      <w:pStyle w:val="a6"/>
      <w:framePr w:wrap="around" w:vAnchor="text" w:hAnchor="margin" w:xAlign="right" w:y="1"/>
      <w:ind w:firstLine="360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separate"/>
    </w:r>
    <w:r w:rsidR="00064D79">
      <w:rPr>
        <w:rStyle w:val="a9"/>
        <w:noProof/>
      </w:rPr>
      <w:t>4</w:t>
    </w:r>
    <w:r>
      <w:rPr>
        <w:rStyle w:val="a9"/>
      </w:rPr>
      <w:fldChar w:fldCharType="end"/>
    </w:r>
  </w:p>
  <w:p w:rsidR="004148EF" w:rsidRDefault="004148EF" w:rsidP="001A70F2">
    <w:pPr>
      <w:pStyle w:val="a6"/>
      <w:ind w:right="360"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48EF" w:rsidRDefault="004148EF" w:rsidP="009F2193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6AC8" w:rsidRDefault="00986AC8" w:rsidP="001A70F2">
      <w:pPr>
        <w:ind w:firstLine="420"/>
      </w:pPr>
      <w:r>
        <w:separator/>
      </w:r>
    </w:p>
  </w:footnote>
  <w:footnote w:type="continuationSeparator" w:id="0">
    <w:p w:rsidR="00986AC8" w:rsidRDefault="00986AC8" w:rsidP="001A70F2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48EF" w:rsidRDefault="004148EF" w:rsidP="009F219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48EF" w:rsidRDefault="00986AC8" w:rsidP="001A70F2">
    <w:pPr>
      <w:pBdr>
        <w:bottom w:val="thickThinSmallGap" w:sz="24" w:space="6" w:color="auto"/>
      </w:pBdr>
      <w:ind w:firstLine="1120"/>
      <w:jc w:val="right"/>
      <w:rPr>
        <w:b/>
        <w:sz w:val="56"/>
        <w:szCs w:val="56"/>
      </w:rPr>
    </w:pPr>
    <w:r>
      <w:rPr>
        <w:noProof/>
        <w:sz w:val="56"/>
        <w:szCs w:val="56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left:0;text-align:left;margin-left:-.1pt;margin-top:-5.5pt;width:54pt;height:51.05pt;z-index:251656192;mso-wrap-edited:f" wrapcoords="-292 0 -292 21291 21600 21291 21600 0 -292 0" fillcolor="window">
          <v:imagedata r:id="rId1" o:title="" gain="62915f" blacklevel="1311f"/>
          <w10:wrap type="tight" side="right"/>
        </v:shape>
        <o:OLEObject Type="Embed" ProgID="Word.Picture.8" ShapeID="_x0000_s2049" DrawAspect="Content" ObjectID="_1563092415" r:id="rId2"/>
      </w:pict>
    </w:r>
    <w:r>
      <w:rPr>
        <w:noProof/>
        <w:sz w:val="56"/>
        <w:szCs w:val="56"/>
      </w:rPr>
      <w:pict>
        <v:shape id="WordPictureWatermark3" o:spid="_x0000_s2050" type="#_x0000_t75" style="position:absolute;left:0;text-align:left;margin-left:0;margin-top:0;width:415.2pt;height:415.2pt;z-index:-251657216;mso-position-horizontal:center;mso-position-horizontal-relative:margin;mso-position-vertical:center;mso-position-vertical-relative:margin" o:allowincell="f">
          <v:imagedata r:id="rId3" o:title="bmp"/>
          <w10:wrap anchorx="margin" anchory="margin"/>
        </v:shape>
      </w:pict>
    </w:r>
    <w:proofErr w:type="spellStart"/>
    <w:smartTag w:uri="urn:schemas-microsoft-com:office:smarttags" w:element="place">
      <w:smartTag w:uri="urn:schemas-microsoft-com:office:smarttags" w:element="PlaceName">
        <w:r w:rsidR="004148EF">
          <w:rPr>
            <w:b/>
            <w:sz w:val="56"/>
            <w:szCs w:val="56"/>
          </w:rPr>
          <w:t>Fudan</w:t>
        </w:r>
      </w:smartTag>
      <w:proofErr w:type="spellEnd"/>
      <w:r w:rsidR="004148EF">
        <w:rPr>
          <w:b/>
          <w:sz w:val="56"/>
          <w:szCs w:val="56"/>
        </w:rPr>
        <w:t xml:space="preserve"> </w:t>
      </w:r>
      <w:smartTag w:uri="urn:schemas-microsoft-com:office:smarttags" w:element="PlaceType">
        <w:r w:rsidR="004148EF">
          <w:rPr>
            <w:b/>
            <w:sz w:val="56"/>
            <w:szCs w:val="56"/>
          </w:rPr>
          <w:t>University</w:t>
        </w:r>
      </w:smartTag>
    </w:smartTag>
  </w:p>
  <w:p w:rsidR="004148EF" w:rsidRDefault="004148EF" w:rsidP="001A70F2">
    <w:pPr>
      <w:pBdr>
        <w:bottom w:val="thickThinSmallGap" w:sz="24" w:space="6" w:color="auto"/>
      </w:pBdr>
      <w:wordWrap w:val="0"/>
      <w:ind w:firstLine="442"/>
      <w:jc w:val="right"/>
      <w:rPr>
        <w:b/>
        <w:sz w:val="22"/>
        <w:szCs w:val="22"/>
      </w:rPr>
    </w:pPr>
    <w:r>
      <w:rPr>
        <w:rFonts w:hint="eastAsia"/>
        <w:b/>
        <w:sz w:val="22"/>
        <w:szCs w:val="22"/>
      </w:rPr>
      <w:t>No. 825</w:t>
    </w:r>
    <w:proofErr w:type="gramStart"/>
    <w:r>
      <w:rPr>
        <w:rFonts w:hint="eastAsia"/>
        <w:b/>
        <w:sz w:val="22"/>
        <w:szCs w:val="22"/>
      </w:rPr>
      <w:t>,</w:t>
    </w:r>
    <w:smartTag w:uri="urn:schemas-microsoft-com:office:smarttags" w:element="Street">
      <w:r>
        <w:rPr>
          <w:rFonts w:hint="eastAsia"/>
          <w:b/>
          <w:sz w:val="22"/>
          <w:szCs w:val="22"/>
        </w:rPr>
        <w:t>Zhangheng</w:t>
      </w:r>
      <w:proofErr w:type="gramEnd"/>
      <w:r>
        <w:rPr>
          <w:rFonts w:hint="eastAsia"/>
          <w:b/>
          <w:sz w:val="22"/>
          <w:szCs w:val="22"/>
        </w:rPr>
        <w:t xml:space="preserve"> RD.</w:t>
      </w:r>
    </w:smartTag>
    <w:r w:rsidR="004A24C2">
      <w:rPr>
        <w:rFonts w:hint="eastAsia"/>
        <w:b/>
        <w:sz w:val="22"/>
        <w:szCs w:val="22"/>
      </w:rPr>
      <w:t xml:space="preserve"> Shanghai, </w:t>
    </w:r>
    <w:proofErr w:type="spellStart"/>
    <w:r w:rsidR="004A24C2">
      <w:rPr>
        <w:rFonts w:hint="eastAsia"/>
        <w:b/>
        <w:sz w:val="22"/>
        <w:szCs w:val="22"/>
      </w:rPr>
      <w:t>P.R.China</w:t>
    </w:r>
    <w:proofErr w:type="spellEnd"/>
    <w:r w:rsidR="004A24C2">
      <w:rPr>
        <w:rFonts w:hint="eastAsia"/>
        <w:b/>
        <w:sz w:val="22"/>
        <w:szCs w:val="22"/>
      </w:rPr>
      <w:t>, 201707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148EF" w:rsidRDefault="004148EF" w:rsidP="009F2193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A4EDE"/>
    <w:multiLevelType w:val="hybridMultilevel"/>
    <w:tmpl w:val="FFE801B2"/>
    <w:lvl w:ilvl="0" w:tplc="BC2439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1F831D8"/>
    <w:multiLevelType w:val="multilevel"/>
    <w:tmpl w:val="D2825D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96B0287"/>
    <w:multiLevelType w:val="hybridMultilevel"/>
    <w:tmpl w:val="85684A7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B6A1004"/>
    <w:multiLevelType w:val="hybridMultilevel"/>
    <w:tmpl w:val="8BF0EF72"/>
    <w:lvl w:ilvl="0" w:tplc="196C9D0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0BE919F2"/>
    <w:multiLevelType w:val="multilevel"/>
    <w:tmpl w:val="F9EC88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DB625F2"/>
    <w:multiLevelType w:val="hybridMultilevel"/>
    <w:tmpl w:val="8F066916"/>
    <w:lvl w:ilvl="0" w:tplc="2D986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7A12B97"/>
    <w:multiLevelType w:val="hybridMultilevel"/>
    <w:tmpl w:val="F19A441E"/>
    <w:lvl w:ilvl="0" w:tplc="6574A7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1D7A0462"/>
    <w:multiLevelType w:val="hybridMultilevel"/>
    <w:tmpl w:val="9560F4F0"/>
    <w:lvl w:ilvl="0" w:tplc="2B34B48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1DC6662A"/>
    <w:multiLevelType w:val="hybridMultilevel"/>
    <w:tmpl w:val="F550A986"/>
    <w:lvl w:ilvl="0" w:tplc="C970751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1F35717B"/>
    <w:multiLevelType w:val="hybridMultilevel"/>
    <w:tmpl w:val="7B96B9EE"/>
    <w:lvl w:ilvl="0" w:tplc="D28CC03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1B13308"/>
    <w:multiLevelType w:val="multilevel"/>
    <w:tmpl w:val="EE7A43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1DD6687"/>
    <w:multiLevelType w:val="multilevel"/>
    <w:tmpl w:val="4CD63C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22B65B5E"/>
    <w:multiLevelType w:val="hybridMultilevel"/>
    <w:tmpl w:val="C91A9B2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2DA003E3"/>
    <w:multiLevelType w:val="hybridMultilevel"/>
    <w:tmpl w:val="270C662E"/>
    <w:lvl w:ilvl="0" w:tplc="AEEE7C7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49F6912"/>
    <w:multiLevelType w:val="hybridMultilevel"/>
    <w:tmpl w:val="90F4559C"/>
    <w:lvl w:ilvl="0" w:tplc="A468B7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37341504"/>
    <w:multiLevelType w:val="hybridMultilevel"/>
    <w:tmpl w:val="98A0CCAA"/>
    <w:lvl w:ilvl="0" w:tplc="F3A6B9F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>
    <w:nsid w:val="3B68401A"/>
    <w:multiLevelType w:val="hybridMultilevel"/>
    <w:tmpl w:val="38C8C19A"/>
    <w:lvl w:ilvl="0" w:tplc="3C3889C2">
      <w:start w:val="1"/>
      <w:numFmt w:val="decimal"/>
      <w:lvlText w:val="%1、"/>
      <w:lvlJc w:val="left"/>
      <w:pPr>
        <w:ind w:left="11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90" w:hanging="420"/>
      </w:pPr>
    </w:lvl>
    <w:lvl w:ilvl="2" w:tplc="0409001B" w:tentative="1">
      <w:start w:val="1"/>
      <w:numFmt w:val="lowerRoman"/>
      <w:lvlText w:val="%3."/>
      <w:lvlJc w:val="right"/>
      <w:pPr>
        <w:ind w:left="2010" w:hanging="420"/>
      </w:pPr>
    </w:lvl>
    <w:lvl w:ilvl="3" w:tplc="0409000F" w:tentative="1">
      <w:start w:val="1"/>
      <w:numFmt w:val="decimal"/>
      <w:lvlText w:val="%4."/>
      <w:lvlJc w:val="left"/>
      <w:pPr>
        <w:ind w:left="2430" w:hanging="420"/>
      </w:pPr>
    </w:lvl>
    <w:lvl w:ilvl="4" w:tplc="04090019" w:tentative="1">
      <w:start w:val="1"/>
      <w:numFmt w:val="lowerLetter"/>
      <w:lvlText w:val="%5)"/>
      <w:lvlJc w:val="left"/>
      <w:pPr>
        <w:ind w:left="2850" w:hanging="420"/>
      </w:pPr>
    </w:lvl>
    <w:lvl w:ilvl="5" w:tplc="0409001B" w:tentative="1">
      <w:start w:val="1"/>
      <w:numFmt w:val="lowerRoman"/>
      <w:lvlText w:val="%6."/>
      <w:lvlJc w:val="right"/>
      <w:pPr>
        <w:ind w:left="3270" w:hanging="420"/>
      </w:pPr>
    </w:lvl>
    <w:lvl w:ilvl="6" w:tplc="0409000F" w:tentative="1">
      <w:start w:val="1"/>
      <w:numFmt w:val="decimal"/>
      <w:lvlText w:val="%7."/>
      <w:lvlJc w:val="left"/>
      <w:pPr>
        <w:ind w:left="3690" w:hanging="420"/>
      </w:pPr>
    </w:lvl>
    <w:lvl w:ilvl="7" w:tplc="04090019" w:tentative="1">
      <w:start w:val="1"/>
      <w:numFmt w:val="lowerLetter"/>
      <w:lvlText w:val="%8)"/>
      <w:lvlJc w:val="left"/>
      <w:pPr>
        <w:ind w:left="4110" w:hanging="420"/>
      </w:pPr>
    </w:lvl>
    <w:lvl w:ilvl="8" w:tplc="0409001B" w:tentative="1">
      <w:start w:val="1"/>
      <w:numFmt w:val="lowerRoman"/>
      <w:lvlText w:val="%9."/>
      <w:lvlJc w:val="right"/>
      <w:pPr>
        <w:ind w:left="4530" w:hanging="420"/>
      </w:pPr>
    </w:lvl>
  </w:abstractNum>
  <w:abstractNum w:abstractNumId="17">
    <w:nsid w:val="3E8F4534"/>
    <w:multiLevelType w:val="hybridMultilevel"/>
    <w:tmpl w:val="55564B80"/>
    <w:lvl w:ilvl="0" w:tplc="447A74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0E55024"/>
    <w:multiLevelType w:val="hybridMultilevel"/>
    <w:tmpl w:val="20F244D6"/>
    <w:lvl w:ilvl="0" w:tplc="37681A4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5187B61"/>
    <w:multiLevelType w:val="hybridMultilevel"/>
    <w:tmpl w:val="43AC842E"/>
    <w:lvl w:ilvl="0" w:tplc="8CCAC3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6130DE3"/>
    <w:multiLevelType w:val="multilevel"/>
    <w:tmpl w:val="FB7A23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474F6EF7"/>
    <w:multiLevelType w:val="hybridMultilevel"/>
    <w:tmpl w:val="E8FA6F42"/>
    <w:lvl w:ilvl="0" w:tplc="676E4E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8B47126"/>
    <w:multiLevelType w:val="multilevel"/>
    <w:tmpl w:val="F85A57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4ED043CC"/>
    <w:multiLevelType w:val="multilevel"/>
    <w:tmpl w:val="5DAAB1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512F4B24"/>
    <w:multiLevelType w:val="hybridMultilevel"/>
    <w:tmpl w:val="B87AD5BE"/>
    <w:lvl w:ilvl="0" w:tplc="E156561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>
    <w:nsid w:val="523200ED"/>
    <w:multiLevelType w:val="hybridMultilevel"/>
    <w:tmpl w:val="1D908A0C"/>
    <w:lvl w:ilvl="0" w:tplc="CB02B8F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56E55E50"/>
    <w:multiLevelType w:val="hybridMultilevel"/>
    <w:tmpl w:val="026E9E44"/>
    <w:lvl w:ilvl="0" w:tplc="D3641D8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8213DCE"/>
    <w:multiLevelType w:val="hybridMultilevel"/>
    <w:tmpl w:val="569885B6"/>
    <w:lvl w:ilvl="0" w:tplc="21925B4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>
    <w:nsid w:val="5D7104D2"/>
    <w:multiLevelType w:val="hybridMultilevel"/>
    <w:tmpl w:val="A796ACEA"/>
    <w:lvl w:ilvl="0" w:tplc="D15C443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66727C61"/>
    <w:multiLevelType w:val="hybridMultilevel"/>
    <w:tmpl w:val="600870C4"/>
    <w:lvl w:ilvl="0" w:tplc="5C70901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>
    <w:nsid w:val="67794929"/>
    <w:multiLevelType w:val="multilevel"/>
    <w:tmpl w:val="DF7ADAD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>
    <w:nsid w:val="683C05F9"/>
    <w:multiLevelType w:val="hybridMultilevel"/>
    <w:tmpl w:val="BA60AC32"/>
    <w:lvl w:ilvl="0" w:tplc="298C686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>
    <w:nsid w:val="6B0E3E62"/>
    <w:multiLevelType w:val="hybridMultilevel"/>
    <w:tmpl w:val="779E741C"/>
    <w:lvl w:ilvl="0" w:tplc="E41806FA">
      <w:start w:val="1"/>
      <w:numFmt w:val="decimal"/>
      <w:lvlText w:val="%1."/>
      <w:lvlJc w:val="left"/>
      <w:pPr>
        <w:ind w:left="1320" w:hanging="480"/>
      </w:pPr>
      <w:rPr>
        <w:rFonts w:ascii="Calibri" w:eastAsia="宋体" w:hAnsi="Calibri" w:cs="Times New Roman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3">
    <w:nsid w:val="6E347E03"/>
    <w:multiLevelType w:val="multilevel"/>
    <w:tmpl w:val="22184E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>
    <w:nsid w:val="702D397E"/>
    <w:multiLevelType w:val="multilevel"/>
    <w:tmpl w:val="CAC45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>
    <w:nsid w:val="73030734"/>
    <w:multiLevelType w:val="multilevel"/>
    <w:tmpl w:val="D65E5352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eastAsia="宋体" w:hint="eastAsia"/>
        <w:b/>
        <w:i w:val="0"/>
        <w:caps w:val="0"/>
        <w:strike w:val="0"/>
        <w:dstrike w:val="0"/>
        <w:snapToGrid w:val="0"/>
        <w:vanish w:val="0"/>
        <w:color w:val="auto"/>
        <w:kern w:val="0"/>
        <w:sz w:val="28"/>
        <w:szCs w:val="28"/>
        <w:u w:val="none"/>
        <w:effect w:val="none"/>
        <w:vertAlign w:val="baseline"/>
        <w:em w:val="none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eastAsia="宋体" w:hint="eastAsia"/>
        <w:b/>
        <w:i w:val="0"/>
        <w:caps w:val="0"/>
        <w:strike w:val="0"/>
        <w:dstrike w:val="0"/>
        <w:snapToGrid w:val="0"/>
        <w:vanish w:val="0"/>
        <w:color w:val="auto"/>
        <w:kern w:val="0"/>
        <w:sz w:val="24"/>
        <w:szCs w:val="24"/>
        <w:u w:val="none"/>
        <w:effect w:val="none"/>
        <w:vertAlign w:val="baseline"/>
        <w:em w:val="none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eastAsia="宋体" w:hint="eastAsia"/>
        <w:b/>
        <w:i w:val="0"/>
        <w:caps w:val="0"/>
        <w:strike w:val="0"/>
        <w:dstrike w:val="0"/>
        <w:snapToGrid w:val="0"/>
        <w:vanish w:val="0"/>
        <w:color w:val="auto"/>
        <w:kern w:val="0"/>
        <w:sz w:val="24"/>
        <w:szCs w:val="24"/>
        <w:u w:val="none"/>
        <w:effect w:val="none"/>
        <w:vertAlign w:val="baseline"/>
        <w:em w:val="none"/>
        <w:lang w:eastAsia="zh-CN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eastAsia="宋体" w:hint="eastAsia"/>
        <w:b/>
        <w:i w:val="0"/>
        <w:caps w:val="0"/>
        <w:strike w:val="0"/>
        <w:dstrike w:val="0"/>
        <w:snapToGrid w:val="0"/>
        <w:vanish w:val="0"/>
        <w:color w:val="auto"/>
        <w:kern w:val="0"/>
        <w:sz w:val="24"/>
        <w:szCs w:val="24"/>
        <w:u w:val="none"/>
        <w:effect w:val="none"/>
        <w:vertAlign w:val="baseline"/>
        <w:em w:val="none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0"/>
      </w:pPr>
      <w:rPr>
        <w:rFonts w:eastAsia="宋体" w:hint="eastAsia"/>
        <w:b/>
        <w:i w:val="0"/>
        <w:caps w:val="0"/>
        <w:strike w:val="0"/>
        <w:dstrike w:val="0"/>
        <w:snapToGrid w:val="0"/>
        <w:vanish w:val="0"/>
        <w:color w:val="auto"/>
        <w:kern w:val="0"/>
        <w:sz w:val="24"/>
        <w:szCs w:val="24"/>
        <w:u w:val="none"/>
        <w:effect w:val="none"/>
        <w:vertAlign w:val="baseline"/>
        <w:em w:val="none"/>
      </w:rPr>
    </w:lvl>
  </w:abstractNum>
  <w:abstractNum w:abstractNumId="36">
    <w:nsid w:val="74A35098"/>
    <w:multiLevelType w:val="hybridMultilevel"/>
    <w:tmpl w:val="EF38C112"/>
    <w:lvl w:ilvl="0" w:tplc="84D2D9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>
    <w:nsid w:val="754F211A"/>
    <w:multiLevelType w:val="multilevel"/>
    <w:tmpl w:val="2A263E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>
    <w:nsid w:val="78954BE1"/>
    <w:multiLevelType w:val="multilevel"/>
    <w:tmpl w:val="42CCF7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9">
    <w:nsid w:val="7E2E6F27"/>
    <w:multiLevelType w:val="hybridMultilevel"/>
    <w:tmpl w:val="B4C0CB62"/>
    <w:lvl w:ilvl="0" w:tplc="B87E3662">
      <w:start w:val="1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5"/>
  </w:num>
  <w:num w:numId="2">
    <w:abstractNumId w:val="30"/>
  </w:num>
  <w:num w:numId="3">
    <w:abstractNumId w:val="33"/>
  </w:num>
  <w:num w:numId="4">
    <w:abstractNumId w:val="23"/>
  </w:num>
  <w:num w:numId="5">
    <w:abstractNumId w:val="1"/>
  </w:num>
  <w:num w:numId="6">
    <w:abstractNumId w:val="11"/>
  </w:num>
  <w:num w:numId="7">
    <w:abstractNumId w:val="22"/>
  </w:num>
  <w:num w:numId="8">
    <w:abstractNumId w:val="10"/>
  </w:num>
  <w:num w:numId="9">
    <w:abstractNumId w:val="20"/>
  </w:num>
  <w:num w:numId="10">
    <w:abstractNumId w:val="34"/>
  </w:num>
  <w:num w:numId="11">
    <w:abstractNumId w:val="4"/>
  </w:num>
  <w:num w:numId="12">
    <w:abstractNumId w:val="37"/>
  </w:num>
  <w:num w:numId="13">
    <w:abstractNumId w:val="39"/>
  </w:num>
  <w:num w:numId="14">
    <w:abstractNumId w:val="18"/>
  </w:num>
  <w:num w:numId="15">
    <w:abstractNumId w:val="16"/>
  </w:num>
  <w:num w:numId="16">
    <w:abstractNumId w:val="38"/>
  </w:num>
  <w:num w:numId="17">
    <w:abstractNumId w:val="32"/>
  </w:num>
  <w:num w:numId="18">
    <w:abstractNumId w:val="17"/>
  </w:num>
  <w:num w:numId="19">
    <w:abstractNumId w:val="5"/>
  </w:num>
  <w:num w:numId="20">
    <w:abstractNumId w:val="28"/>
  </w:num>
  <w:num w:numId="21">
    <w:abstractNumId w:val="13"/>
  </w:num>
  <w:num w:numId="22">
    <w:abstractNumId w:val="26"/>
  </w:num>
  <w:num w:numId="23">
    <w:abstractNumId w:val="36"/>
  </w:num>
  <w:num w:numId="24">
    <w:abstractNumId w:val="31"/>
  </w:num>
  <w:num w:numId="25">
    <w:abstractNumId w:val="6"/>
  </w:num>
  <w:num w:numId="26">
    <w:abstractNumId w:val="15"/>
  </w:num>
  <w:num w:numId="27">
    <w:abstractNumId w:val="24"/>
  </w:num>
  <w:num w:numId="28">
    <w:abstractNumId w:val="0"/>
  </w:num>
  <w:num w:numId="29">
    <w:abstractNumId w:val="25"/>
  </w:num>
  <w:num w:numId="30">
    <w:abstractNumId w:val="14"/>
  </w:num>
  <w:num w:numId="31">
    <w:abstractNumId w:val="29"/>
  </w:num>
  <w:num w:numId="32">
    <w:abstractNumId w:val="27"/>
  </w:num>
  <w:num w:numId="33">
    <w:abstractNumId w:val="3"/>
  </w:num>
  <w:num w:numId="34">
    <w:abstractNumId w:val="8"/>
  </w:num>
  <w:num w:numId="35">
    <w:abstractNumId w:val="7"/>
  </w:num>
  <w:num w:numId="36">
    <w:abstractNumId w:val="21"/>
  </w:num>
  <w:num w:numId="37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"/>
  </w:num>
  <w:num w:numId="41">
    <w:abstractNumId w:val="19"/>
  </w:num>
  <w:num w:numId="42">
    <w:abstractNumId w:val="12"/>
  </w:num>
  <w:num w:numId="43">
    <w:abstractNumId w:val="9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5587"/>
    <w:rsid w:val="000013CD"/>
    <w:rsid w:val="00002965"/>
    <w:rsid w:val="00005287"/>
    <w:rsid w:val="0001102B"/>
    <w:rsid w:val="00012DF2"/>
    <w:rsid w:val="00017E0C"/>
    <w:rsid w:val="000200B4"/>
    <w:rsid w:val="00022D9F"/>
    <w:rsid w:val="00023CE2"/>
    <w:rsid w:val="0002452B"/>
    <w:rsid w:val="00024797"/>
    <w:rsid w:val="00024980"/>
    <w:rsid w:val="00027994"/>
    <w:rsid w:val="00027FFC"/>
    <w:rsid w:val="00030C1A"/>
    <w:rsid w:val="0003131C"/>
    <w:rsid w:val="000339FC"/>
    <w:rsid w:val="000426A2"/>
    <w:rsid w:val="00043DB0"/>
    <w:rsid w:val="00044713"/>
    <w:rsid w:val="00052B4C"/>
    <w:rsid w:val="0005311B"/>
    <w:rsid w:val="00055F52"/>
    <w:rsid w:val="00056FAC"/>
    <w:rsid w:val="00060449"/>
    <w:rsid w:val="00060568"/>
    <w:rsid w:val="0006224D"/>
    <w:rsid w:val="00063246"/>
    <w:rsid w:val="00064D79"/>
    <w:rsid w:val="00072198"/>
    <w:rsid w:val="00072ED0"/>
    <w:rsid w:val="00081E7D"/>
    <w:rsid w:val="00082E4F"/>
    <w:rsid w:val="00085A65"/>
    <w:rsid w:val="00086A82"/>
    <w:rsid w:val="000876E4"/>
    <w:rsid w:val="00087F05"/>
    <w:rsid w:val="000909EE"/>
    <w:rsid w:val="00092A7E"/>
    <w:rsid w:val="000A433F"/>
    <w:rsid w:val="000A527C"/>
    <w:rsid w:val="000A5BA3"/>
    <w:rsid w:val="000A607D"/>
    <w:rsid w:val="000A6634"/>
    <w:rsid w:val="000B1741"/>
    <w:rsid w:val="000B4366"/>
    <w:rsid w:val="000B50D0"/>
    <w:rsid w:val="000B535A"/>
    <w:rsid w:val="000C080D"/>
    <w:rsid w:val="000D793E"/>
    <w:rsid w:val="000E6481"/>
    <w:rsid w:val="000E6D3D"/>
    <w:rsid w:val="000F118A"/>
    <w:rsid w:val="000F1500"/>
    <w:rsid w:val="000F2720"/>
    <w:rsid w:val="000F28FF"/>
    <w:rsid w:val="00101A36"/>
    <w:rsid w:val="00103B76"/>
    <w:rsid w:val="00104662"/>
    <w:rsid w:val="001108C3"/>
    <w:rsid w:val="00110951"/>
    <w:rsid w:val="0011188E"/>
    <w:rsid w:val="00111893"/>
    <w:rsid w:val="0011662E"/>
    <w:rsid w:val="00120894"/>
    <w:rsid w:val="0012127F"/>
    <w:rsid w:val="00122C70"/>
    <w:rsid w:val="00124C8E"/>
    <w:rsid w:val="0012556C"/>
    <w:rsid w:val="00130283"/>
    <w:rsid w:val="00131F2D"/>
    <w:rsid w:val="00134997"/>
    <w:rsid w:val="00135A80"/>
    <w:rsid w:val="00140776"/>
    <w:rsid w:val="0015056C"/>
    <w:rsid w:val="00172DF3"/>
    <w:rsid w:val="00174BC1"/>
    <w:rsid w:val="00175D95"/>
    <w:rsid w:val="00183163"/>
    <w:rsid w:val="00184C9F"/>
    <w:rsid w:val="00184DCF"/>
    <w:rsid w:val="00186EFB"/>
    <w:rsid w:val="00187E03"/>
    <w:rsid w:val="00191C11"/>
    <w:rsid w:val="00194BF9"/>
    <w:rsid w:val="001962EE"/>
    <w:rsid w:val="001A612D"/>
    <w:rsid w:val="001A70F2"/>
    <w:rsid w:val="001B0E86"/>
    <w:rsid w:val="001B17DC"/>
    <w:rsid w:val="001B27AD"/>
    <w:rsid w:val="001B621D"/>
    <w:rsid w:val="001B6C0A"/>
    <w:rsid w:val="001C3B80"/>
    <w:rsid w:val="001C3BC1"/>
    <w:rsid w:val="001C611F"/>
    <w:rsid w:val="001D03AD"/>
    <w:rsid w:val="001D24C6"/>
    <w:rsid w:val="001D3328"/>
    <w:rsid w:val="001E04A2"/>
    <w:rsid w:val="001E2D17"/>
    <w:rsid w:val="001E72F8"/>
    <w:rsid w:val="001E74DB"/>
    <w:rsid w:val="001F32B9"/>
    <w:rsid w:val="00202DAE"/>
    <w:rsid w:val="002118FA"/>
    <w:rsid w:val="00215856"/>
    <w:rsid w:val="00215A74"/>
    <w:rsid w:val="00217F59"/>
    <w:rsid w:val="0022367C"/>
    <w:rsid w:val="00227DA6"/>
    <w:rsid w:val="00235CAA"/>
    <w:rsid w:val="00235EA6"/>
    <w:rsid w:val="0023709F"/>
    <w:rsid w:val="002433CE"/>
    <w:rsid w:val="00262992"/>
    <w:rsid w:val="00267C93"/>
    <w:rsid w:val="00273962"/>
    <w:rsid w:val="00274038"/>
    <w:rsid w:val="0027528D"/>
    <w:rsid w:val="00277BCB"/>
    <w:rsid w:val="00280850"/>
    <w:rsid w:val="00280A9A"/>
    <w:rsid w:val="00281926"/>
    <w:rsid w:val="00282809"/>
    <w:rsid w:val="00283B9B"/>
    <w:rsid w:val="0028407D"/>
    <w:rsid w:val="0028762A"/>
    <w:rsid w:val="0029008B"/>
    <w:rsid w:val="00292323"/>
    <w:rsid w:val="002A2D7D"/>
    <w:rsid w:val="002A5F0A"/>
    <w:rsid w:val="002A6AA0"/>
    <w:rsid w:val="002B0FC3"/>
    <w:rsid w:val="002B16A0"/>
    <w:rsid w:val="002B49F4"/>
    <w:rsid w:val="002B587D"/>
    <w:rsid w:val="002B7525"/>
    <w:rsid w:val="002C157F"/>
    <w:rsid w:val="002C50B0"/>
    <w:rsid w:val="002C6D6E"/>
    <w:rsid w:val="002D1FCC"/>
    <w:rsid w:val="002D209F"/>
    <w:rsid w:val="002D63EC"/>
    <w:rsid w:val="002D6B96"/>
    <w:rsid w:val="002D7626"/>
    <w:rsid w:val="002E01B1"/>
    <w:rsid w:val="002E1C0E"/>
    <w:rsid w:val="002E37F9"/>
    <w:rsid w:val="002E628F"/>
    <w:rsid w:val="002F1629"/>
    <w:rsid w:val="002F5113"/>
    <w:rsid w:val="002F55D9"/>
    <w:rsid w:val="002F59B5"/>
    <w:rsid w:val="002F60DA"/>
    <w:rsid w:val="003017BF"/>
    <w:rsid w:val="00301884"/>
    <w:rsid w:val="00310C1D"/>
    <w:rsid w:val="00311B67"/>
    <w:rsid w:val="003156AE"/>
    <w:rsid w:val="00315967"/>
    <w:rsid w:val="0031600A"/>
    <w:rsid w:val="00325344"/>
    <w:rsid w:val="00325777"/>
    <w:rsid w:val="0032691D"/>
    <w:rsid w:val="00326997"/>
    <w:rsid w:val="003413F6"/>
    <w:rsid w:val="00351759"/>
    <w:rsid w:val="00351CBD"/>
    <w:rsid w:val="00353F28"/>
    <w:rsid w:val="00354DC3"/>
    <w:rsid w:val="003566F9"/>
    <w:rsid w:val="003848E9"/>
    <w:rsid w:val="00384CEA"/>
    <w:rsid w:val="003870D2"/>
    <w:rsid w:val="003930C6"/>
    <w:rsid w:val="003967A5"/>
    <w:rsid w:val="003A0006"/>
    <w:rsid w:val="003A7083"/>
    <w:rsid w:val="003A7270"/>
    <w:rsid w:val="003A783F"/>
    <w:rsid w:val="003A7EDA"/>
    <w:rsid w:val="003B1BF1"/>
    <w:rsid w:val="003C0448"/>
    <w:rsid w:val="003C6BC8"/>
    <w:rsid w:val="003D0EE4"/>
    <w:rsid w:val="003D1E80"/>
    <w:rsid w:val="003D50D0"/>
    <w:rsid w:val="003D5587"/>
    <w:rsid w:val="003D6011"/>
    <w:rsid w:val="003E1A72"/>
    <w:rsid w:val="003F49D1"/>
    <w:rsid w:val="00401596"/>
    <w:rsid w:val="004053B5"/>
    <w:rsid w:val="0040734C"/>
    <w:rsid w:val="00413ECF"/>
    <w:rsid w:val="004148EF"/>
    <w:rsid w:val="00414A64"/>
    <w:rsid w:val="00415542"/>
    <w:rsid w:val="00420514"/>
    <w:rsid w:val="00431458"/>
    <w:rsid w:val="00431D7F"/>
    <w:rsid w:val="004329B2"/>
    <w:rsid w:val="00436D3F"/>
    <w:rsid w:val="00443008"/>
    <w:rsid w:val="00444C26"/>
    <w:rsid w:val="00447273"/>
    <w:rsid w:val="0045105C"/>
    <w:rsid w:val="004512C1"/>
    <w:rsid w:val="00451346"/>
    <w:rsid w:val="004520F9"/>
    <w:rsid w:val="004544F2"/>
    <w:rsid w:val="00454CBA"/>
    <w:rsid w:val="00464C86"/>
    <w:rsid w:val="004666BE"/>
    <w:rsid w:val="004672E0"/>
    <w:rsid w:val="00467AEE"/>
    <w:rsid w:val="00481EF6"/>
    <w:rsid w:val="004860C0"/>
    <w:rsid w:val="00492647"/>
    <w:rsid w:val="00492909"/>
    <w:rsid w:val="00492F66"/>
    <w:rsid w:val="00494DE6"/>
    <w:rsid w:val="004959E2"/>
    <w:rsid w:val="00497091"/>
    <w:rsid w:val="004A1565"/>
    <w:rsid w:val="004A24C2"/>
    <w:rsid w:val="004A7ED0"/>
    <w:rsid w:val="004B1A58"/>
    <w:rsid w:val="004B27DD"/>
    <w:rsid w:val="004B3C3C"/>
    <w:rsid w:val="004B3EAC"/>
    <w:rsid w:val="004B4EC3"/>
    <w:rsid w:val="004B6133"/>
    <w:rsid w:val="004C0953"/>
    <w:rsid w:val="004C257E"/>
    <w:rsid w:val="004C6CEC"/>
    <w:rsid w:val="004D6095"/>
    <w:rsid w:val="004D7E06"/>
    <w:rsid w:val="004E2F29"/>
    <w:rsid w:val="004F1567"/>
    <w:rsid w:val="004F25DC"/>
    <w:rsid w:val="004F4257"/>
    <w:rsid w:val="004F58F5"/>
    <w:rsid w:val="00500FA1"/>
    <w:rsid w:val="005028CA"/>
    <w:rsid w:val="00506EEF"/>
    <w:rsid w:val="00507993"/>
    <w:rsid w:val="0051054E"/>
    <w:rsid w:val="00511B3C"/>
    <w:rsid w:val="0051226E"/>
    <w:rsid w:val="00527931"/>
    <w:rsid w:val="00530B29"/>
    <w:rsid w:val="00541E26"/>
    <w:rsid w:val="005456EA"/>
    <w:rsid w:val="00547A00"/>
    <w:rsid w:val="005500D3"/>
    <w:rsid w:val="00562668"/>
    <w:rsid w:val="005647A8"/>
    <w:rsid w:val="00565A9F"/>
    <w:rsid w:val="0057314A"/>
    <w:rsid w:val="005769C6"/>
    <w:rsid w:val="00576CAD"/>
    <w:rsid w:val="00580779"/>
    <w:rsid w:val="005818AA"/>
    <w:rsid w:val="00587FC4"/>
    <w:rsid w:val="00594753"/>
    <w:rsid w:val="00595E40"/>
    <w:rsid w:val="00597121"/>
    <w:rsid w:val="005A3D77"/>
    <w:rsid w:val="005A68BA"/>
    <w:rsid w:val="005B1178"/>
    <w:rsid w:val="005B33A7"/>
    <w:rsid w:val="005B69E9"/>
    <w:rsid w:val="005B786A"/>
    <w:rsid w:val="005B7FB3"/>
    <w:rsid w:val="005C2D97"/>
    <w:rsid w:val="005C673E"/>
    <w:rsid w:val="005C7CE2"/>
    <w:rsid w:val="005D069C"/>
    <w:rsid w:val="005D278F"/>
    <w:rsid w:val="005D465A"/>
    <w:rsid w:val="005D50E7"/>
    <w:rsid w:val="005D5255"/>
    <w:rsid w:val="005E0022"/>
    <w:rsid w:val="005E2F1F"/>
    <w:rsid w:val="005F32B8"/>
    <w:rsid w:val="005F7E16"/>
    <w:rsid w:val="00603902"/>
    <w:rsid w:val="006064EF"/>
    <w:rsid w:val="00610C1E"/>
    <w:rsid w:val="00620FF9"/>
    <w:rsid w:val="00627B47"/>
    <w:rsid w:val="00630393"/>
    <w:rsid w:val="00634E87"/>
    <w:rsid w:val="00635E9F"/>
    <w:rsid w:val="00642638"/>
    <w:rsid w:val="006450A1"/>
    <w:rsid w:val="00650529"/>
    <w:rsid w:val="006605CD"/>
    <w:rsid w:val="00662FB2"/>
    <w:rsid w:val="006632F0"/>
    <w:rsid w:val="00666212"/>
    <w:rsid w:val="00666916"/>
    <w:rsid w:val="00667B17"/>
    <w:rsid w:val="00670C79"/>
    <w:rsid w:val="00671DBA"/>
    <w:rsid w:val="00671EFF"/>
    <w:rsid w:val="00671F53"/>
    <w:rsid w:val="0067205B"/>
    <w:rsid w:val="0067646C"/>
    <w:rsid w:val="006813FC"/>
    <w:rsid w:val="00683BA1"/>
    <w:rsid w:val="006862B0"/>
    <w:rsid w:val="00686D6C"/>
    <w:rsid w:val="00690021"/>
    <w:rsid w:val="0069142F"/>
    <w:rsid w:val="00691BAD"/>
    <w:rsid w:val="00692AD3"/>
    <w:rsid w:val="00693B10"/>
    <w:rsid w:val="00694D7F"/>
    <w:rsid w:val="006A0339"/>
    <w:rsid w:val="006A11E1"/>
    <w:rsid w:val="006A2423"/>
    <w:rsid w:val="006A3265"/>
    <w:rsid w:val="006A4802"/>
    <w:rsid w:val="006A534F"/>
    <w:rsid w:val="006A6A1F"/>
    <w:rsid w:val="006B2DD0"/>
    <w:rsid w:val="006C27C7"/>
    <w:rsid w:val="006C5AA7"/>
    <w:rsid w:val="006C5CB0"/>
    <w:rsid w:val="006C661C"/>
    <w:rsid w:val="006D3A36"/>
    <w:rsid w:val="006D5799"/>
    <w:rsid w:val="006D5835"/>
    <w:rsid w:val="006D726E"/>
    <w:rsid w:val="006D737F"/>
    <w:rsid w:val="006D79AF"/>
    <w:rsid w:val="006E11B4"/>
    <w:rsid w:val="006E387E"/>
    <w:rsid w:val="006E5687"/>
    <w:rsid w:val="006E7DFA"/>
    <w:rsid w:val="006F54F7"/>
    <w:rsid w:val="006F6A13"/>
    <w:rsid w:val="00700648"/>
    <w:rsid w:val="00716963"/>
    <w:rsid w:val="0071718F"/>
    <w:rsid w:val="0072429A"/>
    <w:rsid w:val="00725B7A"/>
    <w:rsid w:val="00737AE4"/>
    <w:rsid w:val="007471D8"/>
    <w:rsid w:val="00750BED"/>
    <w:rsid w:val="00750EB3"/>
    <w:rsid w:val="007666E1"/>
    <w:rsid w:val="00771037"/>
    <w:rsid w:val="00790D59"/>
    <w:rsid w:val="0079177B"/>
    <w:rsid w:val="00792493"/>
    <w:rsid w:val="00794FE5"/>
    <w:rsid w:val="007971A9"/>
    <w:rsid w:val="007A5281"/>
    <w:rsid w:val="007A6207"/>
    <w:rsid w:val="007B3F35"/>
    <w:rsid w:val="007C3ADF"/>
    <w:rsid w:val="007C6276"/>
    <w:rsid w:val="007D0D5F"/>
    <w:rsid w:val="007E128C"/>
    <w:rsid w:val="007E388A"/>
    <w:rsid w:val="007E4623"/>
    <w:rsid w:val="007F1451"/>
    <w:rsid w:val="007F74B8"/>
    <w:rsid w:val="00803524"/>
    <w:rsid w:val="008059D7"/>
    <w:rsid w:val="00822688"/>
    <w:rsid w:val="0082659F"/>
    <w:rsid w:val="00827A27"/>
    <w:rsid w:val="00835EF2"/>
    <w:rsid w:val="00845191"/>
    <w:rsid w:val="00845BE9"/>
    <w:rsid w:val="00847B5C"/>
    <w:rsid w:val="008557BC"/>
    <w:rsid w:val="008601C5"/>
    <w:rsid w:val="00861AC7"/>
    <w:rsid w:val="008643B0"/>
    <w:rsid w:val="00870FE9"/>
    <w:rsid w:val="008731E3"/>
    <w:rsid w:val="00873825"/>
    <w:rsid w:val="00876ACA"/>
    <w:rsid w:val="00877028"/>
    <w:rsid w:val="00880B84"/>
    <w:rsid w:val="00881205"/>
    <w:rsid w:val="0088454E"/>
    <w:rsid w:val="008908C1"/>
    <w:rsid w:val="008A0AEB"/>
    <w:rsid w:val="008A181C"/>
    <w:rsid w:val="008A2ED1"/>
    <w:rsid w:val="008A3447"/>
    <w:rsid w:val="008A56D4"/>
    <w:rsid w:val="008A65BD"/>
    <w:rsid w:val="008B0899"/>
    <w:rsid w:val="008C1891"/>
    <w:rsid w:val="008C2524"/>
    <w:rsid w:val="008D090C"/>
    <w:rsid w:val="008D1494"/>
    <w:rsid w:val="008D3788"/>
    <w:rsid w:val="008E02D9"/>
    <w:rsid w:val="008E2CD2"/>
    <w:rsid w:val="008E2D8C"/>
    <w:rsid w:val="008E6CDA"/>
    <w:rsid w:val="008F2CCB"/>
    <w:rsid w:val="008F31A0"/>
    <w:rsid w:val="008F51F5"/>
    <w:rsid w:val="008F5BC0"/>
    <w:rsid w:val="0090509F"/>
    <w:rsid w:val="009072B9"/>
    <w:rsid w:val="009116F4"/>
    <w:rsid w:val="00911A1D"/>
    <w:rsid w:val="00912665"/>
    <w:rsid w:val="00916B46"/>
    <w:rsid w:val="009208C0"/>
    <w:rsid w:val="00926AA4"/>
    <w:rsid w:val="009308EA"/>
    <w:rsid w:val="00932B62"/>
    <w:rsid w:val="00933043"/>
    <w:rsid w:val="009339D6"/>
    <w:rsid w:val="00935B6D"/>
    <w:rsid w:val="00935FA5"/>
    <w:rsid w:val="0094383C"/>
    <w:rsid w:val="00955757"/>
    <w:rsid w:val="009644BD"/>
    <w:rsid w:val="0097005B"/>
    <w:rsid w:val="00971DC8"/>
    <w:rsid w:val="009762F1"/>
    <w:rsid w:val="00977D39"/>
    <w:rsid w:val="00986AC8"/>
    <w:rsid w:val="0098787C"/>
    <w:rsid w:val="00990ACC"/>
    <w:rsid w:val="00993D91"/>
    <w:rsid w:val="009A1C2F"/>
    <w:rsid w:val="009A2857"/>
    <w:rsid w:val="009A29DB"/>
    <w:rsid w:val="009A66C0"/>
    <w:rsid w:val="009B0845"/>
    <w:rsid w:val="009B650F"/>
    <w:rsid w:val="009B7CD2"/>
    <w:rsid w:val="009C068F"/>
    <w:rsid w:val="009C7512"/>
    <w:rsid w:val="009D133D"/>
    <w:rsid w:val="009D51AA"/>
    <w:rsid w:val="009D6FD1"/>
    <w:rsid w:val="009E085C"/>
    <w:rsid w:val="009E0C7F"/>
    <w:rsid w:val="009E2332"/>
    <w:rsid w:val="009E320F"/>
    <w:rsid w:val="009E5B74"/>
    <w:rsid w:val="009E7E90"/>
    <w:rsid w:val="009F2193"/>
    <w:rsid w:val="009F280C"/>
    <w:rsid w:val="009F4DC4"/>
    <w:rsid w:val="009F68A0"/>
    <w:rsid w:val="00A01B54"/>
    <w:rsid w:val="00A045F3"/>
    <w:rsid w:val="00A04D65"/>
    <w:rsid w:val="00A13129"/>
    <w:rsid w:val="00A13CFA"/>
    <w:rsid w:val="00A203F4"/>
    <w:rsid w:val="00A22ED2"/>
    <w:rsid w:val="00A37BA3"/>
    <w:rsid w:val="00A40810"/>
    <w:rsid w:val="00A45F72"/>
    <w:rsid w:val="00A46A80"/>
    <w:rsid w:val="00A47B54"/>
    <w:rsid w:val="00A51D3C"/>
    <w:rsid w:val="00A5481D"/>
    <w:rsid w:val="00A54C13"/>
    <w:rsid w:val="00A55137"/>
    <w:rsid w:val="00A57041"/>
    <w:rsid w:val="00A63228"/>
    <w:rsid w:val="00A75232"/>
    <w:rsid w:val="00A75FA2"/>
    <w:rsid w:val="00A77A5E"/>
    <w:rsid w:val="00A82E79"/>
    <w:rsid w:val="00A8353F"/>
    <w:rsid w:val="00A86286"/>
    <w:rsid w:val="00AA19D4"/>
    <w:rsid w:val="00AA4DAC"/>
    <w:rsid w:val="00AB1061"/>
    <w:rsid w:val="00AB2DF8"/>
    <w:rsid w:val="00AB314F"/>
    <w:rsid w:val="00AB5C8F"/>
    <w:rsid w:val="00AC0C18"/>
    <w:rsid w:val="00AC0FE7"/>
    <w:rsid w:val="00AC432D"/>
    <w:rsid w:val="00AC5293"/>
    <w:rsid w:val="00AC6B83"/>
    <w:rsid w:val="00AC7A7B"/>
    <w:rsid w:val="00AC7C92"/>
    <w:rsid w:val="00AD162F"/>
    <w:rsid w:val="00AD67A7"/>
    <w:rsid w:val="00AD7CE0"/>
    <w:rsid w:val="00AE3FD7"/>
    <w:rsid w:val="00AE45E2"/>
    <w:rsid w:val="00AE5716"/>
    <w:rsid w:val="00AE7259"/>
    <w:rsid w:val="00B04993"/>
    <w:rsid w:val="00B12A3A"/>
    <w:rsid w:val="00B173D7"/>
    <w:rsid w:val="00B23ACE"/>
    <w:rsid w:val="00B24333"/>
    <w:rsid w:val="00B26FB5"/>
    <w:rsid w:val="00B27442"/>
    <w:rsid w:val="00B3339D"/>
    <w:rsid w:val="00B33D5E"/>
    <w:rsid w:val="00B34BA1"/>
    <w:rsid w:val="00B42C59"/>
    <w:rsid w:val="00B45B5D"/>
    <w:rsid w:val="00B502A3"/>
    <w:rsid w:val="00B55712"/>
    <w:rsid w:val="00B631AB"/>
    <w:rsid w:val="00B631F0"/>
    <w:rsid w:val="00B634F2"/>
    <w:rsid w:val="00B65EAC"/>
    <w:rsid w:val="00B73FE3"/>
    <w:rsid w:val="00B81E8B"/>
    <w:rsid w:val="00B835A9"/>
    <w:rsid w:val="00B93524"/>
    <w:rsid w:val="00B93D39"/>
    <w:rsid w:val="00B9508E"/>
    <w:rsid w:val="00BA0A96"/>
    <w:rsid w:val="00BA2FC3"/>
    <w:rsid w:val="00BA3C56"/>
    <w:rsid w:val="00BA7F8D"/>
    <w:rsid w:val="00BB0516"/>
    <w:rsid w:val="00BB3042"/>
    <w:rsid w:val="00BC3280"/>
    <w:rsid w:val="00BC763F"/>
    <w:rsid w:val="00BF0B59"/>
    <w:rsid w:val="00BF2072"/>
    <w:rsid w:val="00BF3293"/>
    <w:rsid w:val="00C00183"/>
    <w:rsid w:val="00C147D7"/>
    <w:rsid w:val="00C1504C"/>
    <w:rsid w:val="00C1597A"/>
    <w:rsid w:val="00C15A72"/>
    <w:rsid w:val="00C21692"/>
    <w:rsid w:val="00C257B7"/>
    <w:rsid w:val="00C33342"/>
    <w:rsid w:val="00C473D7"/>
    <w:rsid w:val="00C47A71"/>
    <w:rsid w:val="00C50120"/>
    <w:rsid w:val="00C52F4D"/>
    <w:rsid w:val="00C61A62"/>
    <w:rsid w:val="00C625AB"/>
    <w:rsid w:val="00C67C8B"/>
    <w:rsid w:val="00C743FF"/>
    <w:rsid w:val="00C76CF6"/>
    <w:rsid w:val="00C84D18"/>
    <w:rsid w:val="00C85940"/>
    <w:rsid w:val="00C91956"/>
    <w:rsid w:val="00CA4EB6"/>
    <w:rsid w:val="00CB6C1F"/>
    <w:rsid w:val="00CD1CFC"/>
    <w:rsid w:val="00CD4F13"/>
    <w:rsid w:val="00CD61EC"/>
    <w:rsid w:val="00CE24BC"/>
    <w:rsid w:val="00CE3CE7"/>
    <w:rsid w:val="00CF5C91"/>
    <w:rsid w:val="00D02080"/>
    <w:rsid w:val="00D06A36"/>
    <w:rsid w:val="00D13BCE"/>
    <w:rsid w:val="00D14912"/>
    <w:rsid w:val="00D254A2"/>
    <w:rsid w:val="00D273A4"/>
    <w:rsid w:val="00D30F9F"/>
    <w:rsid w:val="00D31679"/>
    <w:rsid w:val="00D34011"/>
    <w:rsid w:val="00D42DA1"/>
    <w:rsid w:val="00D42EDF"/>
    <w:rsid w:val="00D5575D"/>
    <w:rsid w:val="00D60937"/>
    <w:rsid w:val="00D75251"/>
    <w:rsid w:val="00D82F2B"/>
    <w:rsid w:val="00D833F8"/>
    <w:rsid w:val="00D840A1"/>
    <w:rsid w:val="00D87F07"/>
    <w:rsid w:val="00D9319A"/>
    <w:rsid w:val="00D95385"/>
    <w:rsid w:val="00D9690A"/>
    <w:rsid w:val="00D96F79"/>
    <w:rsid w:val="00D97F3E"/>
    <w:rsid w:val="00DA32FE"/>
    <w:rsid w:val="00DA3850"/>
    <w:rsid w:val="00DA4612"/>
    <w:rsid w:val="00DA65B4"/>
    <w:rsid w:val="00DB281F"/>
    <w:rsid w:val="00DC41BD"/>
    <w:rsid w:val="00DE0D59"/>
    <w:rsid w:val="00DF20CD"/>
    <w:rsid w:val="00E01A9A"/>
    <w:rsid w:val="00E02AD9"/>
    <w:rsid w:val="00E0760D"/>
    <w:rsid w:val="00E11AA0"/>
    <w:rsid w:val="00E12E04"/>
    <w:rsid w:val="00E12ED7"/>
    <w:rsid w:val="00E1530B"/>
    <w:rsid w:val="00E20436"/>
    <w:rsid w:val="00E22CFD"/>
    <w:rsid w:val="00E3139F"/>
    <w:rsid w:val="00E331BA"/>
    <w:rsid w:val="00E33A12"/>
    <w:rsid w:val="00E41F3D"/>
    <w:rsid w:val="00E42ADF"/>
    <w:rsid w:val="00E434A3"/>
    <w:rsid w:val="00E45E78"/>
    <w:rsid w:val="00E46111"/>
    <w:rsid w:val="00E54955"/>
    <w:rsid w:val="00E624DC"/>
    <w:rsid w:val="00E63F80"/>
    <w:rsid w:val="00E6740D"/>
    <w:rsid w:val="00E7128B"/>
    <w:rsid w:val="00E73839"/>
    <w:rsid w:val="00E861A4"/>
    <w:rsid w:val="00E913DC"/>
    <w:rsid w:val="00E918FB"/>
    <w:rsid w:val="00E94357"/>
    <w:rsid w:val="00EA1E5F"/>
    <w:rsid w:val="00EB79B3"/>
    <w:rsid w:val="00EC1A07"/>
    <w:rsid w:val="00EC39A3"/>
    <w:rsid w:val="00EC6CCA"/>
    <w:rsid w:val="00ED1221"/>
    <w:rsid w:val="00ED3303"/>
    <w:rsid w:val="00ED4E94"/>
    <w:rsid w:val="00EE4B79"/>
    <w:rsid w:val="00EE5037"/>
    <w:rsid w:val="00EE68EA"/>
    <w:rsid w:val="00EF261E"/>
    <w:rsid w:val="00F01546"/>
    <w:rsid w:val="00F0212F"/>
    <w:rsid w:val="00F043AC"/>
    <w:rsid w:val="00F055C1"/>
    <w:rsid w:val="00F109D6"/>
    <w:rsid w:val="00F15649"/>
    <w:rsid w:val="00F170AD"/>
    <w:rsid w:val="00F204ED"/>
    <w:rsid w:val="00F2597C"/>
    <w:rsid w:val="00F2613E"/>
    <w:rsid w:val="00F275E2"/>
    <w:rsid w:val="00F3659A"/>
    <w:rsid w:val="00F365A9"/>
    <w:rsid w:val="00F412CC"/>
    <w:rsid w:val="00F4134D"/>
    <w:rsid w:val="00F44A69"/>
    <w:rsid w:val="00F4662B"/>
    <w:rsid w:val="00F47ADE"/>
    <w:rsid w:val="00F55C9B"/>
    <w:rsid w:val="00F60D2E"/>
    <w:rsid w:val="00F6409C"/>
    <w:rsid w:val="00F647B3"/>
    <w:rsid w:val="00F64B5B"/>
    <w:rsid w:val="00F727DF"/>
    <w:rsid w:val="00F75306"/>
    <w:rsid w:val="00F75B18"/>
    <w:rsid w:val="00F776D6"/>
    <w:rsid w:val="00F804BF"/>
    <w:rsid w:val="00F815A4"/>
    <w:rsid w:val="00F81BA9"/>
    <w:rsid w:val="00F86ADB"/>
    <w:rsid w:val="00F86C2E"/>
    <w:rsid w:val="00F900D7"/>
    <w:rsid w:val="00FA20DF"/>
    <w:rsid w:val="00FA5019"/>
    <w:rsid w:val="00FB12D2"/>
    <w:rsid w:val="00FB220A"/>
    <w:rsid w:val="00FB4C54"/>
    <w:rsid w:val="00FB5720"/>
    <w:rsid w:val="00FC0602"/>
    <w:rsid w:val="00FC0F71"/>
    <w:rsid w:val="00FC3A24"/>
    <w:rsid w:val="00FD01A3"/>
    <w:rsid w:val="00FD383A"/>
    <w:rsid w:val="00FE004C"/>
    <w:rsid w:val="00FE69DF"/>
    <w:rsid w:val="00FF0528"/>
    <w:rsid w:val="00FF1EEF"/>
    <w:rsid w:val="00FF1FF1"/>
    <w:rsid w:val="00FF53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Street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0"/>
    <w:lsdException w:name="heading 6" w:semiHidden="0" w:uiPriority="0" w:unhideWhenUsed="0"/>
    <w:lsdException w:name="heading 7" w:uiPriority="0"/>
    <w:lsdException w:name="heading 8" w:uiPriority="0"/>
    <w:lsdException w:name="heading 9" w:uiPriority="0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5B18"/>
    <w:pPr>
      <w:widowControl w:val="0"/>
      <w:spacing w:line="360" w:lineRule="auto"/>
      <w:ind w:firstLineChars="200" w:firstLine="20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3A727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B65EAC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A04D6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876ACA"/>
    <w:pPr>
      <w:keepNext/>
      <w:keepLines/>
      <w:numPr>
        <w:ilvl w:val="3"/>
        <w:numId w:val="1"/>
      </w:numPr>
      <w:spacing w:before="60" w:after="60"/>
      <w:outlineLvl w:val="3"/>
    </w:pPr>
    <w:rPr>
      <w:b/>
      <w:bCs/>
      <w:snapToGrid w:val="0"/>
      <w:kern w:val="0"/>
      <w:sz w:val="24"/>
    </w:rPr>
  </w:style>
  <w:style w:type="paragraph" w:styleId="5">
    <w:name w:val="heading 5"/>
    <w:basedOn w:val="a"/>
    <w:next w:val="a"/>
    <w:link w:val="5Char"/>
    <w:rsid w:val="00876ACA"/>
    <w:pPr>
      <w:keepNext/>
      <w:keepLines/>
      <w:numPr>
        <w:ilvl w:val="4"/>
        <w:numId w:val="1"/>
      </w:numPr>
      <w:spacing w:before="60" w:after="60"/>
      <w:outlineLvl w:val="4"/>
    </w:pPr>
    <w:rPr>
      <w:b/>
      <w:bCs/>
      <w:snapToGrid w:val="0"/>
      <w:kern w:val="0"/>
      <w:szCs w:val="28"/>
    </w:rPr>
  </w:style>
  <w:style w:type="paragraph" w:styleId="6">
    <w:name w:val="heading 6"/>
    <w:basedOn w:val="a"/>
    <w:next w:val="a"/>
    <w:link w:val="6Char"/>
    <w:rsid w:val="008C189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rsid w:val="00876ACA"/>
    <w:pPr>
      <w:keepNext/>
      <w:keepLines/>
      <w:numPr>
        <w:ilvl w:val="6"/>
        <w:numId w:val="1"/>
      </w:numPr>
      <w:spacing w:before="60" w:after="60"/>
      <w:outlineLvl w:val="6"/>
    </w:pPr>
    <w:rPr>
      <w:b/>
      <w:bCs/>
      <w:snapToGrid w:val="0"/>
      <w:kern w:val="0"/>
    </w:rPr>
  </w:style>
  <w:style w:type="paragraph" w:styleId="8">
    <w:name w:val="heading 8"/>
    <w:basedOn w:val="a"/>
    <w:next w:val="a"/>
    <w:link w:val="8Char"/>
    <w:rsid w:val="00876ACA"/>
    <w:pPr>
      <w:keepNext/>
      <w:keepLines/>
      <w:numPr>
        <w:ilvl w:val="7"/>
        <w:numId w:val="1"/>
      </w:numPr>
      <w:spacing w:before="60" w:after="60"/>
      <w:outlineLvl w:val="7"/>
    </w:pPr>
    <w:rPr>
      <w:b/>
      <w:snapToGrid w:val="0"/>
      <w:kern w:val="0"/>
      <w:sz w:val="24"/>
    </w:rPr>
  </w:style>
  <w:style w:type="paragraph" w:styleId="9">
    <w:name w:val="heading 9"/>
    <w:basedOn w:val="a"/>
    <w:next w:val="a"/>
    <w:link w:val="9Char"/>
    <w:rsid w:val="00876ACA"/>
    <w:pPr>
      <w:keepNext/>
      <w:keepLines/>
      <w:numPr>
        <w:ilvl w:val="8"/>
        <w:numId w:val="1"/>
      </w:numPr>
      <w:spacing w:before="60" w:after="60"/>
      <w:outlineLvl w:val="8"/>
    </w:pPr>
    <w:rPr>
      <w:b/>
      <w:snapToGrid w:val="0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Body Text"/>
    <w:basedOn w:val="a"/>
    <w:semiHidden/>
    <w:rPr>
      <w:rFonts w:ascii="Arial" w:hAnsi="Arial" w:cs="Arial"/>
      <w:sz w:val="24"/>
    </w:rPr>
  </w:style>
  <w:style w:type="character" w:customStyle="1" w:styleId="CharChar">
    <w:name w:val="Char Char"/>
    <w:rPr>
      <w:rFonts w:ascii="Arial" w:eastAsia="宋体" w:hAnsi="Arial" w:cs="Arial"/>
      <w:kern w:val="2"/>
      <w:sz w:val="24"/>
      <w:szCs w:val="24"/>
      <w:lang w:val="en-US" w:eastAsia="zh-CN" w:bidi="ar-SA"/>
    </w:rPr>
  </w:style>
  <w:style w:type="paragraph" w:styleId="a5">
    <w:name w:val="Normal (Web)"/>
    <w:basedOn w:val="a"/>
    <w:uiPriority w:val="99"/>
    <w:semiHidden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6">
    <w:name w:val="footer"/>
    <w:basedOn w:val="a"/>
    <w:link w:val="Char0"/>
    <w:uiPriority w:val="99"/>
    <w:unhideWhenUsed/>
    <w:rsid w:val="003D55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6"/>
    <w:uiPriority w:val="99"/>
    <w:rsid w:val="003D5587"/>
    <w:rPr>
      <w:kern w:val="2"/>
      <w:sz w:val="18"/>
      <w:szCs w:val="18"/>
    </w:rPr>
  </w:style>
  <w:style w:type="table" w:styleId="a7">
    <w:name w:val="Table Grid"/>
    <w:basedOn w:val="a1"/>
    <w:uiPriority w:val="59"/>
    <w:rsid w:val="00A04D6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qFormat/>
    <w:rsid w:val="00A04D65"/>
    <w:rPr>
      <w:rFonts w:ascii="Arial" w:eastAsia="黑体" w:hAnsi="Arial" w:cs="Arial"/>
      <w:sz w:val="20"/>
      <w:szCs w:val="20"/>
    </w:rPr>
  </w:style>
  <w:style w:type="character" w:styleId="a9">
    <w:name w:val="page number"/>
    <w:basedOn w:val="a0"/>
    <w:rsid w:val="00A04D65"/>
  </w:style>
  <w:style w:type="character" w:styleId="aa">
    <w:name w:val="Hyperlink"/>
    <w:uiPriority w:val="99"/>
    <w:rsid w:val="00A04D65"/>
    <w:rPr>
      <w:color w:val="0000FF"/>
      <w:u w:val="single"/>
    </w:rPr>
  </w:style>
  <w:style w:type="character" w:customStyle="1" w:styleId="2Char">
    <w:name w:val="标题 2 Char"/>
    <w:link w:val="2"/>
    <w:uiPriority w:val="9"/>
    <w:locked/>
    <w:rsid w:val="00B65EAC"/>
    <w:rPr>
      <w:rFonts w:ascii="Cambria" w:hAnsi="Cambria" w:cs="宋体"/>
      <w:b/>
      <w:bCs/>
      <w:kern w:val="2"/>
      <w:sz w:val="32"/>
      <w:szCs w:val="32"/>
    </w:rPr>
  </w:style>
  <w:style w:type="character" w:customStyle="1" w:styleId="3Char">
    <w:name w:val="标题 3 Char"/>
    <w:link w:val="3"/>
    <w:uiPriority w:val="9"/>
    <w:locked/>
    <w:rsid w:val="00B65EAC"/>
    <w:rPr>
      <w:b/>
      <w:bCs/>
      <w:kern w:val="2"/>
      <w:sz w:val="32"/>
      <w:szCs w:val="32"/>
    </w:rPr>
  </w:style>
  <w:style w:type="paragraph" w:styleId="ab">
    <w:name w:val="List Paragraph"/>
    <w:basedOn w:val="a"/>
    <w:uiPriority w:val="34"/>
    <w:qFormat/>
    <w:rsid w:val="00B65EAC"/>
    <w:pPr>
      <w:ind w:firstLine="420"/>
    </w:pPr>
    <w:rPr>
      <w:rFonts w:ascii="Calibri" w:hAnsi="Calibri"/>
      <w:szCs w:val="22"/>
    </w:rPr>
  </w:style>
  <w:style w:type="paragraph" w:styleId="ac">
    <w:name w:val="Date"/>
    <w:basedOn w:val="a"/>
    <w:next w:val="a"/>
    <w:link w:val="Char1"/>
    <w:uiPriority w:val="99"/>
    <w:rsid w:val="008D3788"/>
    <w:pPr>
      <w:ind w:leftChars="2500" w:left="100"/>
    </w:pPr>
  </w:style>
  <w:style w:type="table" w:styleId="-3">
    <w:name w:val="Light List Accent 3"/>
    <w:basedOn w:val="a1"/>
    <w:uiPriority w:val="61"/>
    <w:rsid w:val="00A22ED2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1-3">
    <w:name w:val="Medium Shading 1 Accent 3"/>
    <w:basedOn w:val="a1"/>
    <w:uiPriority w:val="63"/>
    <w:rsid w:val="00215856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30">
    <w:name w:val="toc 3"/>
    <w:basedOn w:val="a"/>
    <w:next w:val="a"/>
    <w:autoRedefine/>
    <w:uiPriority w:val="39"/>
    <w:qFormat/>
    <w:rsid w:val="00186EFB"/>
    <w:pPr>
      <w:ind w:leftChars="400" w:left="840"/>
    </w:pPr>
    <w:rPr>
      <w:rFonts w:ascii="Calibri" w:hAnsi="Calibri"/>
      <w:szCs w:val="22"/>
    </w:rPr>
  </w:style>
  <w:style w:type="character" w:customStyle="1" w:styleId="1Char">
    <w:name w:val="标题 1 Char"/>
    <w:link w:val="1"/>
    <w:uiPriority w:val="9"/>
    <w:rsid w:val="003A7270"/>
    <w:rPr>
      <w:b/>
      <w:bCs/>
      <w:kern w:val="44"/>
      <w:sz w:val="44"/>
      <w:szCs w:val="44"/>
    </w:rPr>
  </w:style>
  <w:style w:type="table" w:styleId="-2">
    <w:name w:val="Light List Accent 2"/>
    <w:basedOn w:val="a1"/>
    <w:uiPriority w:val="61"/>
    <w:rsid w:val="00D14912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customStyle="1" w:styleId="4Char">
    <w:name w:val="标题 4 Char"/>
    <w:link w:val="4"/>
    <w:uiPriority w:val="9"/>
    <w:rsid w:val="00876ACA"/>
    <w:rPr>
      <w:b/>
      <w:bCs/>
      <w:snapToGrid w:val="0"/>
      <w:sz w:val="24"/>
      <w:szCs w:val="24"/>
    </w:rPr>
  </w:style>
  <w:style w:type="character" w:customStyle="1" w:styleId="5Char">
    <w:name w:val="标题 5 Char"/>
    <w:link w:val="5"/>
    <w:rsid w:val="00876ACA"/>
    <w:rPr>
      <w:b/>
      <w:bCs/>
      <w:snapToGrid w:val="0"/>
      <w:sz w:val="21"/>
      <w:szCs w:val="28"/>
    </w:rPr>
  </w:style>
  <w:style w:type="character" w:customStyle="1" w:styleId="7Char">
    <w:name w:val="标题 7 Char"/>
    <w:link w:val="7"/>
    <w:rsid w:val="00876ACA"/>
    <w:rPr>
      <w:b/>
      <w:bCs/>
      <w:snapToGrid w:val="0"/>
      <w:sz w:val="21"/>
      <w:szCs w:val="24"/>
    </w:rPr>
  </w:style>
  <w:style w:type="character" w:customStyle="1" w:styleId="8Char">
    <w:name w:val="标题 8 Char"/>
    <w:link w:val="8"/>
    <w:rsid w:val="00876ACA"/>
    <w:rPr>
      <w:b/>
      <w:snapToGrid w:val="0"/>
      <w:sz w:val="24"/>
      <w:szCs w:val="24"/>
    </w:rPr>
  </w:style>
  <w:style w:type="character" w:customStyle="1" w:styleId="9Char">
    <w:name w:val="标题 9 Char"/>
    <w:link w:val="9"/>
    <w:rsid w:val="00876ACA"/>
    <w:rPr>
      <w:b/>
      <w:snapToGrid w:val="0"/>
      <w:sz w:val="24"/>
      <w:szCs w:val="24"/>
    </w:rPr>
  </w:style>
  <w:style w:type="character" w:customStyle="1" w:styleId="6Char">
    <w:name w:val="标题 6 Char"/>
    <w:link w:val="6"/>
    <w:rsid w:val="00876ACA"/>
    <w:rPr>
      <w:rFonts w:ascii="Arial" w:eastAsia="黑体" w:hAnsi="Arial"/>
      <w:b/>
      <w:bCs/>
      <w:kern w:val="2"/>
      <w:sz w:val="24"/>
      <w:szCs w:val="24"/>
    </w:rPr>
  </w:style>
  <w:style w:type="character" w:customStyle="1" w:styleId="Char">
    <w:name w:val="页眉 Char"/>
    <w:link w:val="a3"/>
    <w:uiPriority w:val="99"/>
    <w:rsid w:val="00876ACA"/>
    <w:rPr>
      <w:kern w:val="2"/>
      <w:sz w:val="18"/>
      <w:szCs w:val="18"/>
    </w:rPr>
  </w:style>
  <w:style w:type="paragraph" w:styleId="ad">
    <w:name w:val="Title"/>
    <w:basedOn w:val="a"/>
    <w:next w:val="a"/>
    <w:link w:val="Char2"/>
    <w:uiPriority w:val="10"/>
    <w:qFormat/>
    <w:rsid w:val="00876ACA"/>
    <w:pPr>
      <w:spacing w:before="240" w:after="60"/>
      <w:jc w:val="center"/>
      <w:outlineLvl w:val="0"/>
    </w:pPr>
    <w:rPr>
      <w:rFonts w:ascii="Cambria" w:hAnsi="Cambria"/>
      <w:b/>
      <w:bCs/>
      <w:sz w:val="44"/>
      <w:szCs w:val="32"/>
    </w:rPr>
  </w:style>
  <w:style w:type="character" w:customStyle="1" w:styleId="Char2">
    <w:name w:val="标题 Char"/>
    <w:link w:val="ad"/>
    <w:uiPriority w:val="10"/>
    <w:rsid w:val="00876ACA"/>
    <w:rPr>
      <w:rFonts w:ascii="Cambria" w:hAnsi="Cambria"/>
      <w:b/>
      <w:bCs/>
      <w:kern w:val="2"/>
      <w:sz w:val="44"/>
      <w:szCs w:val="32"/>
    </w:rPr>
  </w:style>
  <w:style w:type="paragraph" w:styleId="ae">
    <w:name w:val="Balloon Text"/>
    <w:basedOn w:val="a"/>
    <w:link w:val="Char3"/>
    <w:uiPriority w:val="99"/>
    <w:semiHidden/>
    <w:unhideWhenUsed/>
    <w:rsid w:val="00876ACA"/>
    <w:rPr>
      <w:rFonts w:ascii="Calibri" w:hAnsi="Calibri"/>
      <w:sz w:val="18"/>
      <w:szCs w:val="18"/>
    </w:rPr>
  </w:style>
  <w:style w:type="character" w:customStyle="1" w:styleId="Char3">
    <w:name w:val="批注框文本 Char"/>
    <w:link w:val="ae"/>
    <w:uiPriority w:val="99"/>
    <w:semiHidden/>
    <w:rsid w:val="00876ACA"/>
    <w:rPr>
      <w:rFonts w:ascii="Calibri" w:hAnsi="Calibri"/>
      <w:kern w:val="2"/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qFormat/>
    <w:rsid w:val="00876ACA"/>
    <w:pPr>
      <w:spacing w:before="120" w:after="120"/>
      <w:jc w:val="left"/>
    </w:pPr>
    <w:rPr>
      <w:rFonts w:ascii="Calibri" w:hAnsi="Calibri" w:cs="Calibr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qFormat/>
    <w:rsid w:val="00876ACA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af">
    <w:name w:val="List Bullet"/>
    <w:basedOn w:val="a"/>
    <w:uiPriority w:val="99"/>
    <w:unhideWhenUsed/>
    <w:rsid w:val="00876ACA"/>
    <w:pPr>
      <w:tabs>
        <w:tab w:val="num" w:pos="420"/>
      </w:tabs>
      <w:ind w:left="420" w:hanging="420"/>
      <w:contextualSpacing/>
    </w:pPr>
    <w:rPr>
      <w:rFonts w:ascii="Calibri" w:hAnsi="Calibri"/>
      <w:szCs w:val="22"/>
    </w:rPr>
  </w:style>
  <w:style w:type="paragraph" w:customStyle="1" w:styleId="Default">
    <w:name w:val="Default"/>
    <w:rsid w:val="00876ACA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character" w:customStyle="1" w:styleId="Char4">
    <w:name w:val="文档结构图 Char"/>
    <w:link w:val="af0"/>
    <w:uiPriority w:val="99"/>
    <w:semiHidden/>
    <w:rsid w:val="00876ACA"/>
    <w:rPr>
      <w:rFonts w:ascii="宋体"/>
      <w:sz w:val="18"/>
      <w:szCs w:val="18"/>
    </w:rPr>
  </w:style>
  <w:style w:type="paragraph" w:styleId="af0">
    <w:name w:val="Document Map"/>
    <w:basedOn w:val="a"/>
    <w:link w:val="Char4"/>
    <w:uiPriority w:val="99"/>
    <w:semiHidden/>
    <w:unhideWhenUsed/>
    <w:rsid w:val="00876ACA"/>
    <w:rPr>
      <w:rFonts w:ascii="宋体"/>
      <w:kern w:val="0"/>
      <w:sz w:val="18"/>
      <w:szCs w:val="18"/>
    </w:rPr>
  </w:style>
  <w:style w:type="character" w:customStyle="1" w:styleId="Char10">
    <w:name w:val="文档结构图 Char1"/>
    <w:uiPriority w:val="99"/>
    <w:semiHidden/>
    <w:rsid w:val="00876ACA"/>
    <w:rPr>
      <w:rFonts w:ascii="宋体"/>
      <w:kern w:val="2"/>
      <w:sz w:val="18"/>
      <w:szCs w:val="18"/>
    </w:rPr>
  </w:style>
  <w:style w:type="paragraph" w:customStyle="1" w:styleId="21">
    <w:name w:val="样式2"/>
    <w:basedOn w:val="a"/>
    <w:qFormat/>
    <w:rsid w:val="001A70F2"/>
    <w:pPr>
      <w:spacing w:line="240" w:lineRule="auto"/>
      <w:ind w:leftChars="100" w:left="100" w:rightChars="100" w:right="100"/>
    </w:pPr>
  </w:style>
  <w:style w:type="character" w:styleId="af1">
    <w:name w:val="Strong"/>
    <w:uiPriority w:val="22"/>
    <w:qFormat/>
    <w:rsid w:val="00876ACA"/>
    <w:rPr>
      <w:b/>
      <w:bCs/>
    </w:rPr>
  </w:style>
  <w:style w:type="character" w:customStyle="1" w:styleId="Char1">
    <w:name w:val="日期 Char"/>
    <w:link w:val="ac"/>
    <w:uiPriority w:val="99"/>
    <w:rsid w:val="00876ACA"/>
    <w:rPr>
      <w:kern w:val="2"/>
      <w:sz w:val="21"/>
      <w:szCs w:val="24"/>
    </w:rPr>
  </w:style>
  <w:style w:type="paragraph" w:styleId="40">
    <w:name w:val="toc 4"/>
    <w:basedOn w:val="a"/>
    <w:next w:val="a"/>
    <w:autoRedefine/>
    <w:uiPriority w:val="39"/>
    <w:unhideWhenUsed/>
    <w:rsid w:val="00876ACA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876ACA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876ACA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876ACA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876ACA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876ACA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2A6AA0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f2">
    <w:name w:val="FollowedHyperlink"/>
    <w:uiPriority w:val="99"/>
    <w:semiHidden/>
    <w:unhideWhenUsed/>
    <w:rsid w:val="002C6D6E"/>
    <w:rPr>
      <w:color w:val="800080"/>
      <w:u w:val="single"/>
    </w:rPr>
  </w:style>
  <w:style w:type="character" w:customStyle="1" w:styleId="apple-converted-space">
    <w:name w:val="apple-converted-space"/>
    <w:rsid w:val="002C6D6E"/>
  </w:style>
  <w:style w:type="character" w:styleId="HTML">
    <w:name w:val="HTML Code"/>
    <w:uiPriority w:val="99"/>
    <w:semiHidden/>
    <w:unhideWhenUsed/>
    <w:rsid w:val="002C6D6E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2C6D6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link w:val="HTML0"/>
    <w:uiPriority w:val="99"/>
    <w:semiHidden/>
    <w:rsid w:val="002C6D6E"/>
    <w:rPr>
      <w:rFonts w:ascii="宋体" w:hAnsi="宋体" w:cs="宋体"/>
      <w:sz w:val="24"/>
      <w:szCs w:val="24"/>
    </w:rPr>
  </w:style>
  <w:style w:type="character" w:styleId="af3">
    <w:name w:val="Emphasis"/>
    <w:uiPriority w:val="20"/>
    <w:qFormat/>
    <w:rsid w:val="002C6D6E"/>
    <w:rPr>
      <w:i/>
      <w:iCs/>
    </w:rPr>
  </w:style>
  <w:style w:type="character" w:styleId="HTML1">
    <w:name w:val="HTML Variable"/>
    <w:uiPriority w:val="99"/>
    <w:semiHidden/>
    <w:unhideWhenUsed/>
    <w:rsid w:val="002C6D6E"/>
    <w:rPr>
      <w:i/>
      <w:iCs/>
    </w:rPr>
  </w:style>
  <w:style w:type="table" w:styleId="af4">
    <w:name w:val="Light Shading"/>
    <w:basedOn w:val="a1"/>
    <w:uiPriority w:val="60"/>
    <w:rsid w:val="001A70F2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styleId="af5">
    <w:name w:val="Placeholder Text"/>
    <w:basedOn w:val="a0"/>
    <w:uiPriority w:val="99"/>
    <w:semiHidden/>
    <w:rsid w:val="0012127F"/>
    <w:rPr>
      <w:color w:val="808080"/>
    </w:rPr>
  </w:style>
  <w:style w:type="table" w:styleId="-4">
    <w:name w:val="Light Shading Accent 4"/>
    <w:basedOn w:val="a1"/>
    <w:uiPriority w:val="60"/>
    <w:rsid w:val="004053B5"/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customStyle="1" w:styleId="Text">
    <w:name w:val="Text"/>
    <w:basedOn w:val="a"/>
    <w:uiPriority w:val="99"/>
    <w:rsid w:val="00262992"/>
    <w:pPr>
      <w:autoSpaceDE w:val="0"/>
      <w:autoSpaceDN w:val="0"/>
      <w:spacing w:line="252" w:lineRule="auto"/>
      <w:ind w:firstLineChars="0" w:firstLine="202"/>
    </w:pPr>
    <w:rPr>
      <w:kern w:val="0"/>
      <w:sz w:val="20"/>
      <w:szCs w:val="20"/>
      <w:lang w:eastAsia="en-US"/>
    </w:rPr>
  </w:style>
  <w:style w:type="table" w:customStyle="1" w:styleId="11">
    <w:name w:val="浅色底纹1"/>
    <w:basedOn w:val="a1"/>
    <w:next w:val="af4"/>
    <w:uiPriority w:val="60"/>
    <w:rsid w:val="004148EF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21">
    <w:name w:val="浅色列表 - 强调文字颜色 21"/>
    <w:basedOn w:val="a1"/>
    <w:next w:val="-2"/>
    <w:uiPriority w:val="61"/>
    <w:rsid w:val="00A47B54"/>
    <w:rPr>
      <w:rFonts w:ascii="Calibri" w:hAnsi="Calibri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0"/>
    <w:lsdException w:name="heading 6" w:semiHidden="0" w:uiPriority="0" w:unhideWhenUsed="0"/>
    <w:lsdException w:name="heading 7" w:uiPriority="0"/>
    <w:lsdException w:name="heading 8" w:uiPriority="0"/>
    <w:lsdException w:name="heading 9" w:uiPriority="0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5B18"/>
    <w:pPr>
      <w:widowControl w:val="0"/>
      <w:spacing w:line="360" w:lineRule="auto"/>
      <w:ind w:firstLineChars="200" w:firstLine="20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3A7270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B65EAC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A04D6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876ACA"/>
    <w:pPr>
      <w:keepNext/>
      <w:keepLines/>
      <w:numPr>
        <w:ilvl w:val="3"/>
        <w:numId w:val="1"/>
      </w:numPr>
      <w:spacing w:before="60" w:after="60"/>
      <w:outlineLvl w:val="3"/>
    </w:pPr>
    <w:rPr>
      <w:b/>
      <w:bCs/>
      <w:snapToGrid w:val="0"/>
      <w:kern w:val="0"/>
      <w:sz w:val="24"/>
    </w:rPr>
  </w:style>
  <w:style w:type="paragraph" w:styleId="5">
    <w:name w:val="heading 5"/>
    <w:basedOn w:val="a"/>
    <w:next w:val="a"/>
    <w:link w:val="5Char"/>
    <w:rsid w:val="00876ACA"/>
    <w:pPr>
      <w:keepNext/>
      <w:keepLines/>
      <w:numPr>
        <w:ilvl w:val="4"/>
        <w:numId w:val="1"/>
      </w:numPr>
      <w:spacing w:before="60" w:after="60"/>
      <w:outlineLvl w:val="4"/>
    </w:pPr>
    <w:rPr>
      <w:b/>
      <w:bCs/>
      <w:snapToGrid w:val="0"/>
      <w:kern w:val="0"/>
      <w:szCs w:val="28"/>
    </w:rPr>
  </w:style>
  <w:style w:type="paragraph" w:styleId="6">
    <w:name w:val="heading 6"/>
    <w:basedOn w:val="a"/>
    <w:next w:val="a"/>
    <w:link w:val="6Char"/>
    <w:rsid w:val="008C189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Char"/>
    <w:rsid w:val="00876ACA"/>
    <w:pPr>
      <w:keepNext/>
      <w:keepLines/>
      <w:numPr>
        <w:ilvl w:val="6"/>
        <w:numId w:val="1"/>
      </w:numPr>
      <w:spacing w:before="60" w:after="60"/>
      <w:outlineLvl w:val="6"/>
    </w:pPr>
    <w:rPr>
      <w:b/>
      <w:bCs/>
      <w:snapToGrid w:val="0"/>
      <w:kern w:val="0"/>
    </w:rPr>
  </w:style>
  <w:style w:type="paragraph" w:styleId="8">
    <w:name w:val="heading 8"/>
    <w:basedOn w:val="a"/>
    <w:next w:val="a"/>
    <w:link w:val="8Char"/>
    <w:rsid w:val="00876ACA"/>
    <w:pPr>
      <w:keepNext/>
      <w:keepLines/>
      <w:numPr>
        <w:ilvl w:val="7"/>
        <w:numId w:val="1"/>
      </w:numPr>
      <w:spacing w:before="60" w:after="60"/>
      <w:outlineLvl w:val="7"/>
    </w:pPr>
    <w:rPr>
      <w:b/>
      <w:snapToGrid w:val="0"/>
      <w:kern w:val="0"/>
      <w:sz w:val="24"/>
    </w:rPr>
  </w:style>
  <w:style w:type="paragraph" w:styleId="9">
    <w:name w:val="heading 9"/>
    <w:basedOn w:val="a"/>
    <w:next w:val="a"/>
    <w:link w:val="9Char"/>
    <w:rsid w:val="00876ACA"/>
    <w:pPr>
      <w:keepNext/>
      <w:keepLines/>
      <w:numPr>
        <w:ilvl w:val="8"/>
        <w:numId w:val="1"/>
      </w:numPr>
      <w:spacing w:before="60" w:after="60"/>
      <w:outlineLvl w:val="8"/>
    </w:pPr>
    <w:rPr>
      <w:b/>
      <w:snapToGrid w:val="0"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Body Text"/>
    <w:basedOn w:val="a"/>
    <w:semiHidden/>
    <w:rPr>
      <w:rFonts w:ascii="Arial" w:hAnsi="Arial" w:cs="Arial"/>
      <w:sz w:val="24"/>
    </w:rPr>
  </w:style>
  <w:style w:type="character" w:customStyle="1" w:styleId="CharChar">
    <w:name w:val="Char Char"/>
    <w:rPr>
      <w:rFonts w:ascii="Arial" w:eastAsia="宋体" w:hAnsi="Arial" w:cs="Arial"/>
      <w:kern w:val="2"/>
      <w:sz w:val="24"/>
      <w:szCs w:val="24"/>
      <w:lang w:val="en-US" w:eastAsia="zh-CN" w:bidi="ar-SA"/>
    </w:rPr>
  </w:style>
  <w:style w:type="paragraph" w:styleId="a5">
    <w:name w:val="Normal (Web)"/>
    <w:basedOn w:val="a"/>
    <w:uiPriority w:val="99"/>
    <w:semiHidden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6">
    <w:name w:val="footer"/>
    <w:basedOn w:val="a"/>
    <w:link w:val="Char0"/>
    <w:uiPriority w:val="99"/>
    <w:unhideWhenUsed/>
    <w:rsid w:val="003D558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6"/>
    <w:uiPriority w:val="99"/>
    <w:rsid w:val="003D5587"/>
    <w:rPr>
      <w:kern w:val="2"/>
      <w:sz w:val="18"/>
      <w:szCs w:val="18"/>
    </w:rPr>
  </w:style>
  <w:style w:type="table" w:styleId="a7">
    <w:name w:val="Table Grid"/>
    <w:basedOn w:val="a1"/>
    <w:uiPriority w:val="59"/>
    <w:rsid w:val="00A04D6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caption"/>
    <w:basedOn w:val="a"/>
    <w:next w:val="a"/>
    <w:uiPriority w:val="35"/>
    <w:qFormat/>
    <w:rsid w:val="00A04D65"/>
    <w:rPr>
      <w:rFonts w:ascii="Arial" w:eastAsia="黑体" w:hAnsi="Arial" w:cs="Arial"/>
      <w:sz w:val="20"/>
      <w:szCs w:val="20"/>
    </w:rPr>
  </w:style>
  <w:style w:type="character" w:styleId="a9">
    <w:name w:val="page number"/>
    <w:basedOn w:val="a0"/>
    <w:rsid w:val="00A04D65"/>
  </w:style>
  <w:style w:type="character" w:styleId="aa">
    <w:name w:val="Hyperlink"/>
    <w:uiPriority w:val="99"/>
    <w:rsid w:val="00A04D65"/>
    <w:rPr>
      <w:color w:val="0000FF"/>
      <w:u w:val="single"/>
    </w:rPr>
  </w:style>
  <w:style w:type="character" w:customStyle="1" w:styleId="2Char">
    <w:name w:val="标题 2 Char"/>
    <w:link w:val="2"/>
    <w:uiPriority w:val="9"/>
    <w:locked/>
    <w:rsid w:val="00B65EAC"/>
    <w:rPr>
      <w:rFonts w:ascii="Cambria" w:hAnsi="Cambria" w:cs="宋体"/>
      <w:b/>
      <w:bCs/>
      <w:kern w:val="2"/>
      <w:sz w:val="32"/>
      <w:szCs w:val="32"/>
    </w:rPr>
  </w:style>
  <w:style w:type="character" w:customStyle="1" w:styleId="3Char">
    <w:name w:val="标题 3 Char"/>
    <w:link w:val="3"/>
    <w:uiPriority w:val="9"/>
    <w:locked/>
    <w:rsid w:val="00B65EAC"/>
    <w:rPr>
      <w:b/>
      <w:bCs/>
      <w:kern w:val="2"/>
      <w:sz w:val="32"/>
      <w:szCs w:val="32"/>
    </w:rPr>
  </w:style>
  <w:style w:type="paragraph" w:styleId="ab">
    <w:name w:val="List Paragraph"/>
    <w:basedOn w:val="a"/>
    <w:uiPriority w:val="34"/>
    <w:qFormat/>
    <w:rsid w:val="00B65EAC"/>
    <w:pPr>
      <w:ind w:firstLine="420"/>
    </w:pPr>
    <w:rPr>
      <w:rFonts w:ascii="Calibri" w:hAnsi="Calibri"/>
      <w:szCs w:val="22"/>
    </w:rPr>
  </w:style>
  <w:style w:type="paragraph" w:styleId="ac">
    <w:name w:val="Date"/>
    <w:basedOn w:val="a"/>
    <w:next w:val="a"/>
    <w:link w:val="Char1"/>
    <w:uiPriority w:val="99"/>
    <w:rsid w:val="008D3788"/>
    <w:pPr>
      <w:ind w:leftChars="2500" w:left="100"/>
    </w:pPr>
  </w:style>
  <w:style w:type="table" w:styleId="-3">
    <w:name w:val="Light List Accent 3"/>
    <w:basedOn w:val="a1"/>
    <w:uiPriority w:val="61"/>
    <w:rsid w:val="00A22ED2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8" w:space="0" w:color="9BBB59"/>
        <w:left w:val="single" w:sz="8" w:space="0" w:color="9BBB59"/>
        <w:bottom w:val="single" w:sz="8" w:space="0" w:color="9BBB59"/>
        <w:right w:val="single" w:sz="8" w:space="0" w:color="9BBB59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  <w:tblStylePr w:type="band1Horz">
      <w:tblPr/>
      <w:tcPr>
        <w:tcBorders>
          <w:top w:val="single" w:sz="8" w:space="0" w:color="9BBB59"/>
          <w:left w:val="single" w:sz="8" w:space="0" w:color="9BBB59"/>
          <w:bottom w:val="single" w:sz="8" w:space="0" w:color="9BBB59"/>
          <w:right w:val="single" w:sz="8" w:space="0" w:color="9BBB59"/>
        </w:tcBorders>
      </w:tcPr>
    </w:tblStylePr>
  </w:style>
  <w:style w:type="table" w:styleId="1-3">
    <w:name w:val="Medium Shading 1 Accent 3"/>
    <w:basedOn w:val="a1"/>
    <w:uiPriority w:val="63"/>
    <w:rsid w:val="00215856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8" w:space="0" w:color="B3CC82"/>
        <w:left w:val="single" w:sz="8" w:space="0" w:color="B3CC82"/>
        <w:bottom w:val="single" w:sz="8" w:space="0" w:color="B3CC82"/>
        <w:right w:val="single" w:sz="8" w:space="0" w:color="B3CC82"/>
        <w:insideH w:val="single" w:sz="8" w:space="0" w:color="B3CC82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/>
          <w:left w:val="single" w:sz="8" w:space="0" w:color="B3CC82"/>
          <w:bottom w:val="single" w:sz="8" w:space="0" w:color="B3CC82"/>
          <w:right w:val="single" w:sz="8" w:space="0" w:color="B3CC82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30">
    <w:name w:val="toc 3"/>
    <w:basedOn w:val="a"/>
    <w:next w:val="a"/>
    <w:autoRedefine/>
    <w:uiPriority w:val="39"/>
    <w:qFormat/>
    <w:rsid w:val="00186EFB"/>
    <w:pPr>
      <w:ind w:leftChars="400" w:left="840"/>
    </w:pPr>
    <w:rPr>
      <w:rFonts w:ascii="Calibri" w:hAnsi="Calibri"/>
      <w:szCs w:val="22"/>
    </w:rPr>
  </w:style>
  <w:style w:type="character" w:customStyle="1" w:styleId="1Char">
    <w:name w:val="标题 1 Char"/>
    <w:link w:val="1"/>
    <w:uiPriority w:val="9"/>
    <w:rsid w:val="003A7270"/>
    <w:rPr>
      <w:b/>
      <w:bCs/>
      <w:kern w:val="44"/>
      <w:sz w:val="44"/>
      <w:szCs w:val="44"/>
    </w:rPr>
  </w:style>
  <w:style w:type="table" w:styleId="-2">
    <w:name w:val="Light List Accent 2"/>
    <w:basedOn w:val="a1"/>
    <w:uiPriority w:val="61"/>
    <w:rsid w:val="00D14912"/>
    <w:rPr>
      <w:rFonts w:ascii="Calibri" w:hAnsi="Calibri"/>
      <w:kern w:val="2"/>
      <w:sz w:val="21"/>
      <w:szCs w:val="22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customStyle="1" w:styleId="4Char">
    <w:name w:val="标题 4 Char"/>
    <w:link w:val="4"/>
    <w:uiPriority w:val="9"/>
    <w:rsid w:val="00876ACA"/>
    <w:rPr>
      <w:b/>
      <w:bCs/>
      <w:snapToGrid w:val="0"/>
      <w:sz w:val="24"/>
      <w:szCs w:val="24"/>
    </w:rPr>
  </w:style>
  <w:style w:type="character" w:customStyle="1" w:styleId="5Char">
    <w:name w:val="标题 5 Char"/>
    <w:link w:val="5"/>
    <w:rsid w:val="00876ACA"/>
    <w:rPr>
      <w:b/>
      <w:bCs/>
      <w:snapToGrid w:val="0"/>
      <w:sz w:val="21"/>
      <w:szCs w:val="28"/>
    </w:rPr>
  </w:style>
  <w:style w:type="character" w:customStyle="1" w:styleId="7Char">
    <w:name w:val="标题 7 Char"/>
    <w:link w:val="7"/>
    <w:rsid w:val="00876ACA"/>
    <w:rPr>
      <w:b/>
      <w:bCs/>
      <w:snapToGrid w:val="0"/>
      <w:sz w:val="21"/>
      <w:szCs w:val="24"/>
    </w:rPr>
  </w:style>
  <w:style w:type="character" w:customStyle="1" w:styleId="8Char">
    <w:name w:val="标题 8 Char"/>
    <w:link w:val="8"/>
    <w:rsid w:val="00876ACA"/>
    <w:rPr>
      <w:b/>
      <w:snapToGrid w:val="0"/>
      <w:sz w:val="24"/>
      <w:szCs w:val="24"/>
    </w:rPr>
  </w:style>
  <w:style w:type="character" w:customStyle="1" w:styleId="9Char">
    <w:name w:val="标题 9 Char"/>
    <w:link w:val="9"/>
    <w:rsid w:val="00876ACA"/>
    <w:rPr>
      <w:b/>
      <w:snapToGrid w:val="0"/>
      <w:sz w:val="24"/>
      <w:szCs w:val="24"/>
    </w:rPr>
  </w:style>
  <w:style w:type="character" w:customStyle="1" w:styleId="6Char">
    <w:name w:val="标题 6 Char"/>
    <w:link w:val="6"/>
    <w:rsid w:val="00876ACA"/>
    <w:rPr>
      <w:rFonts w:ascii="Arial" w:eastAsia="黑体" w:hAnsi="Arial"/>
      <w:b/>
      <w:bCs/>
      <w:kern w:val="2"/>
      <w:sz w:val="24"/>
      <w:szCs w:val="24"/>
    </w:rPr>
  </w:style>
  <w:style w:type="character" w:customStyle="1" w:styleId="Char">
    <w:name w:val="页眉 Char"/>
    <w:link w:val="a3"/>
    <w:uiPriority w:val="99"/>
    <w:rsid w:val="00876ACA"/>
    <w:rPr>
      <w:kern w:val="2"/>
      <w:sz w:val="18"/>
      <w:szCs w:val="18"/>
    </w:rPr>
  </w:style>
  <w:style w:type="paragraph" w:styleId="ad">
    <w:name w:val="Title"/>
    <w:basedOn w:val="a"/>
    <w:next w:val="a"/>
    <w:link w:val="Char2"/>
    <w:uiPriority w:val="10"/>
    <w:qFormat/>
    <w:rsid w:val="00876ACA"/>
    <w:pPr>
      <w:spacing w:before="240" w:after="60"/>
      <w:jc w:val="center"/>
      <w:outlineLvl w:val="0"/>
    </w:pPr>
    <w:rPr>
      <w:rFonts w:ascii="Cambria" w:hAnsi="Cambria"/>
      <w:b/>
      <w:bCs/>
      <w:sz w:val="44"/>
      <w:szCs w:val="32"/>
    </w:rPr>
  </w:style>
  <w:style w:type="character" w:customStyle="1" w:styleId="Char2">
    <w:name w:val="标题 Char"/>
    <w:link w:val="ad"/>
    <w:uiPriority w:val="10"/>
    <w:rsid w:val="00876ACA"/>
    <w:rPr>
      <w:rFonts w:ascii="Cambria" w:hAnsi="Cambria"/>
      <w:b/>
      <w:bCs/>
      <w:kern w:val="2"/>
      <w:sz w:val="44"/>
      <w:szCs w:val="32"/>
    </w:rPr>
  </w:style>
  <w:style w:type="paragraph" w:styleId="ae">
    <w:name w:val="Balloon Text"/>
    <w:basedOn w:val="a"/>
    <w:link w:val="Char3"/>
    <w:uiPriority w:val="99"/>
    <w:semiHidden/>
    <w:unhideWhenUsed/>
    <w:rsid w:val="00876ACA"/>
    <w:rPr>
      <w:rFonts w:ascii="Calibri" w:hAnsi="Calibri"/>
      <w:sz w:val="18"/>
      <w:szCs w:val="18"/>
    </w:rPr>
  </w:style>
  <w:style w:type="character" w:customStyle="1" w:styleId="Char3">
    <w:name w:val="批注框文本 Char"/>
    <w:link w:val="ae"/>
    <w:uiPriority w:val="99"/>
    <w:semiHidden/>
    <w:rsid w:val="00876ACA"/>
    <w:rPr>
      <w:rFonts w:ascii="Calibri" w:hAnsi="Calibri"/>
      <w:kern w:val="2"/>
      <w:sz w:val="18"/>
      <w:szCs w:val="18"/>
    </w:rPr>
  </w:style>
  <w:style w:type="paragraph" w:styleId="10">
    <w:name w:val="toc 1"/>
    <w:basedOn w:val="a"/>
    <w:next w:val="a"/>
    <w:autoRedefine/>
    <w:uiPriority w:val="39"/>
    <w:unhideWhenUsed/>
    <w:qFormat/>
    <w:rsid w:val="00876ACA"/>
    <w:pPr>
      <w:spacing w:before="120" w:after="120"/>
      <w:jc w:val="left"/>
    </w:pPr>
    <w:rPr>
      <w:rFonts w:ascii="Calibri" w:hAnsi="Calibri" w:cs="Calibr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qFormat/>
    <w:rsid w:val="00876ACA"/>
    <w:pPr>
      <w:ind w:left="210"/>
      <w:jc w:val="left"/>
    </w:pPr>
    <w:rPr>
      <w:rFonts w:ascii="Calibri" w:hAnsi="Calibri" w:cs="Calibri"/>
      <w:smallCaps/>
      <w:sz w:val="20"/>
      <w:szCs w:val="20"/>
    </w:rPr>
  </w:style>
  <w:style w:type="paragraph" w:styleId="af">
    <w:name w:val="List Bullet"/>
    <w:basedOn w:val="a"/>
    <w:uiPriority w:val="99"/>
    <w:unhideWhenUsed/>
    <w:rsid w:val="00876ACA"/>
    <w:pPr>
      <w:tabs>
        <w:tab w:val="num" w:pos="420"/>
      </w:tabs>
      <w:ind w:left="420" w:hanging="420"/>
      <w:contextualSpacing/>
    </w:pPr>
    <w:rPr>
      <w:rFonts w:ascii="Calibri" w:hAnsi="Calibri"/>
      <w:szCs w:val="22"/>
    </w:rPr>
  </w:style>
  <w:style w:type="paragraph" w:customStyle="1" w:styleId="Default">
    <w:name w:val="Default"/>
    <w:rsid w:val="00876ACA"/>
    <w:pPr>
      <w:widowControl w:val="0"/>
      <w:autoSpaceDE w:val="0"/>
      <w:autoSpaceDN w:val="0"/>
      <w:adjustRightInd w:val="0"/>
    </w:pPr>
    <w:rPr>
      <w:rFonts w:ascii="宋体" w:hAnsi="Calibri" w:cs="宋体"/>
      <w:color w:val="000000"/>
      <w:sz w:val="24"/>
      <w:szCs w:val="24"/>
    </w:rPr>
  </w:style>
  <w:style w:type="character" w:customStyle="1" w:styleId="Char4">
    <w:name w:val="文档结构图 Char"/>
    <w:link w:val="af0"/>
    <w:uiPriority w:val="99"/>
    <w:semiHidden/>
    <w:rsid w:val="00876ACA"/>
    <w:rPr>
      <w:rFonts w:ascii="宋体"/>
      <w:sz w:val="18"/>
      <w:szCs w:val="18"/>
    </w:rPr>
  </w:style>
  <w:style w:type="paragraph" w:styleId="af0">
    <w:name w:val="Document Map"/>
    <w:basedOn w:val="a"/>
    <w:link w:val="Char4"/>
    <w:uiPriority w:val="99"/>
    <w:semiHidden/>
    <w:unhideWhenUsed/>
    <w:rsid w:val="00876ACA"/>
    <w:rPr>
      <w:rFonts w:ascii="宋体"/>
      <w:kern w:val="0"/>
      <w:sz w:val="18"/>
      <w:szCs w:val="18"/>
    </w:rPr>
  </w:style>
  <w:style w:type="character" w:customStyle="1" w:styleId="Char10">
    <w:name w:val="文档结构图 Char1"/>
    <w:uiPriority w:val="99"/>
    <w:semiHidden/>
    <w:rsid w:val="00876ACA"/>
    <w:rPr>
      <w:rFonts w:ascii="宋体"/>
      <w:kern w:val="2"/>
      <w:sz w:val="18"/>
      <w:szCs w:val="18"/>
    </w:rPr>
  </w:style>
  <w:style w:type="paragraph" w:customStyle="1" w:styleId="21">
    <w:name w:val="样式2"/>
    <w:basedOn w:val="a"/>
    <w:qFormat/>
    <w:rsid w:val="001A70F2"/>
    <w:pPr>
      <w:spacing w:line="240" w:lineRule="auto"/>
      <w:ind w:leftChars="100" w:left="100" w:rightChars="100" w:right="100"/>
    </w:pPr>
  </w:style>
  <w:style w:type="character" w:styleId="af1">
    <w:name w:val="Strong"/>
    <w:uiPriority w:val="22"/>
    <w:qFormat/>
    <w:rsid w:val="00876ACA"/>
    <w:rPr>
      <w:b/>
      <w:bCs/>
    </w:rPr>
  </w:style>
  <w:style w:type="character" w:customStyle="1" w:styleId="Char1">
    <w:name w:val="日期 Char"/>
    <w:link w:val="ac"/>
    <w:uiPriority w:val="99"/>
    <w:rsid w:val="00876ACA"/>
    <w:rPr>
      <w:kern w:val="2"/>
      <w:sz w:val="21"/>
      <w:szCs w:val="24"/>
    </w:rPr>
  </w:style>
  <w:style w:type="paragraph" w:styleId="40">
    <w:name w:val="toc 4"/>
    <w:basedOn w:val="a"/>
    <w:next w:val="a"/>
    <w:autoRedefine/>
    <w:uiPriority w:val="39"/>
    <w:unhideWhenUsed/>
    <w:rsid w:val="00876ACA"/>
    <w:pPr>
      <w:ind w:left="630"/>
      <w:jc w:val="left"/>
    </w:pPr>
    <w:rPr>
      <w:rFonts w:ascii="Calibri" w:hAnsi="Calibri" w:cs="Calibr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876ACA"/>
    <w:pPr>
      <w:ind w:left="840"/>
      <w:jc w:val="left"/>
    </w:pPr>
    <w:rPr>
      <w:rFonts w:ascii="Calibri" w:hAnsi="Calibri" w:cs="Calibr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876ACA"/>
    <w:pPr>
      <w:ind w:left="1050"/>
      <w:jc w:val="left"/>
    </w:pPr>
    <w:rPr>
      <w:rFonts w:ascii="Calibri" w:hAnsi="Calibri" w:cs="Calibr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876ACA"/>
    <w:pPr>
      <w:ind w:left="1260"/>
      <w:jc w:val="left"/>
    </w:pPr>
    <w:rPr>
      <w:rFonts w:ascii="Calibri" w:hAnsi="Calibri" w:cs="Calibr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876ACA"/>
    <w:pPr>
      <w:ind w:left="1470"/>
      <w:jc w:val="left"/>
    </w:pPr>
    <w:rPr>
      <w:rFonts w:ascii="Calibri" w:hAnsi="Calibri" w:cs="Calibr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876ACA"/>
    <w:pPr>
      <w:ind w:left="1680"/>
      <w:jc w:val="left"/>
    </w:pPr>
    <w:rPr>
      <w:rFonts w:ascii="Calibri" w:hAnsi="Calibri" w:cs="Calibri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2A6AA0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f2">
    <w:name w:val="FollowedHyperlink"/>
    <w:uiPriority w:val="99"/>
    <w:semiHidden/>
    <w:unhideWhenUsed/>
    <w:rsid w:val="002C6D6E"/>
    <w:rPr>
      <w:color w:val="800080"/>
      <w:u w:val="single"/>
    </w:rPr>
  </w:style>
  <w:style w:type="character" w:customStyle="1" w:styleId="apple-converted-space">
    <w:name w:val="apple-converted-space"/>
    <w:rsid w:val="002C6D6E"/>
  </w:style>
  <w:style w:type="character" w:styleId="HTML">
    <w:name w:val="HTML Code"/>
    <w:uiPriority w:val="99"/>
    <w:semiHidden/>
    <w:unhideWhenUsed/>
    <w:rsid w:val="002C6D6E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2C6D6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link w:val="HTML0"/>
    <w:uiPriority w:val="99"/>
    <w:semiHidden/>
    <w:rsid w:val="002C6D6E"/>
    <w:rPr>
      <w:rFonts w:ascii="宋体" w:hAnsi="宋体" w:cs="宋体"/>
      <w:sz w:val="24"/>
      <w:szCs w:val="24"/>
    </w:rPr>
  </w:style>
  <w:style w:type="character" w:styleId="af3">
    <w:name w:val="Emphasis"/>
    <w:uiPriority w:val="20"/>
    <w:qFormat/>
    <w:rsid w:val="002C6D6E"/>
    <w:rPr>
      <w:i/>
      <w:iCs/>
    </w:rPr>
  </w:style>
  <w:style w:type="character" w:styleId="HTML1">
    <w:name w:val="HTML Variable"/>
    <w:uiPriority w:val="99"/>
    <w:semiHidden/>
    <w:unhideWhenUsed/>
    <w:rsid w:val="002C6D6E"/>
    <w:rPr>
      <w:i/>
      <w:iCs/>
    </w:rPr>
  </w:style>
  <w:style w:type="table" w:styleId="af4">
    <w:name w:val="Light Shading"/>
    <w:basedOn w:val="a1"/>
    <w:uiPriority w:val="60"/>
    <w:rsid w:val="001A70F2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character" w:styleId="af5">
    <w:name w:val="Placeholder Text"/>
    <w:basedOn w:val="a0"/>
    <w:uiPriority w:val="99"/>
    <w:semiHidden/>
    <w:rsid w:val="0012127F"/>
    <w:rPr>
      <w:color w:val="808080"/>
    </w:rPr>
  </w:style>
  <w:style w:type="table" w:styleId="-4">
    <w:name w:val="Light Shading Accent 4"/>
    <w:basedOn w:val="a1"/>
    <w:uiPriority w:val="60"/>
    <w:rsid w:val="004053B5"/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paragraph" w:customStyle="1" w:styleId="Text">
    <w:name w:val="Text"/>
    <w:basedOn w:val="a"/>
    <w:uiPriority w:val="99"/>
    <w:rsid w:val="00262992"/>
    <w:pPr>
      <w:autoSpaceDE w:val="0"/>
      <w:autoSpaceDN w:val="0"/>
      <w:spacing w:line="252" w:lineRule="auto"/>
      <w:ind w:firstLineChars="0" w:firstLine="202"/>
    </w:pPr>
    <w:rPr>
      <w:kern w:val="0"/>
      <w:sz w:val="20"/>
      <w:szCs w:val="20"/>
      <w:lang w:eastAsia="en-US"/>
    </w:rPr>
  </w:style>
  <w:style w:type="table" w:customStyle="1" w:styleId="11">
    <w:name w:val="浅色底纹1"/>
    <w:basedOn w:val="a1"/>
    <w:next w:val="af4"/>
    <w:uiPriority w:val="60"/>
    <w:rsid w:val="004148EF"/>
    <w:rPr>
      <w:rFonts w:ascii="Calibri" w:hAnsi="Calibri"/>
      <w:color w:val="000000"/>
      <w:kern w:val="2"/>
      <w:sz w:val="21"/>
      <w:szCs w:val="22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customStyle="1" w:styleId="-21">
    <w:name w:val="浅色列表 - 强调文字颜色 21"/>
    <w:basedOn w:val="a1"/>
    <w:next w:val="-2"/>
    <w:uiPriority w:val="61"/>
    <w:rsid w:val="00A47B54"/>
    <w:rPr>
      <w:rFonts w:ascii="Calibri" w:hAnsi="Calibri"/>
    </w:rPr>
    <w:tblPr>
      <w:tblStyleRowBandSize w:val="1"/>
      <w:tblStyleColBandSize w:val="1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800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3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571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647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006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29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93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8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93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70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58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767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56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04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2.xml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4.png"/><Relationship Id="rId2" Type="http://schemas.openxmlformats.org/officeDocument/2006/relationships/oleObject" Target="embeddings/oleObject3.bin"/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A68C38D-2F7E-4926-BD2A-60A752FB30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77</TotalTime>
  <Pages>4</Pages>
  <Words>53</Words>
  <Characters>307</Characters>
  <Application>Microsoft Office Word</Application>
  <DocSecurity>0</DocSecurity>
  <Lines>2</Lines>
  <Paragraphs>1</Paragraphs>
  <ScaleCrop>false</ScaleCrop>
  <Company>PBG</Company>
  <LinksUpToDate>false</LinksUpToDate>
  <CharactersWithSpaces>3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vember 27, 2007</dc:title>
  <dc:creator>wjy</dc:creator>
  <cp:lastModifiedBy>Windows 用户</cp:lastModifiedBy>
  <cp:revision>240</cp:revision>
  <cp:lastPrinted>2008-12-08T03:22:00Z</cp:lastPrinted>
  <dcterms:created xsi:type="dcterms:W3CDTF">2017-03-12T15:36:00Z</dcterms:created>
  <dcterms:modified xsi:type="dcterms:W3CDTF">2017-08-01T03:33:00Z</dcterms:modified>
</cp:coreProperties>
</file>